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3"/>
  </p:notesMasterIdLst>
  <p:sldIdLst>
    <p:sldId id="256" r:id="rId2"/>
    <p:sldId id="279" r:id="rId3"/>
    <p:sldId id="280" r:id="rId4"/>
    <p:sldId id="281" r:id="rId5"/>
    <p:sldId id="282" r:id="rId6"/>
    <p:sldId id="283" r:id="rId7"/>
    <p:sldId id="284" r:id="rId8"/>
    <p:sldId id="286" r:id="rId9"/>
    <p:sldId id="285" r:id="rId10"/>
    <p:sldId id="287" r:id="rId11"/>
    <p:sldId id="277" r:id="rId12"/>
  </p:sldIdLst>
  <p:sldSz cx="9144000" cy="5143500" type="screen16x9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74148" autoAdjust="0"/>
  </p:normalViewPr>
  <p:slideViewPr>
    <p:cSldViewPr snapToGrid="0" snapToObjects="1">
      <p:cViewPr varScale="1">
        <p:scale>
          <a:sx n="111" d="100"/>
          <a:sy n="111" d="100"/>
        </p:scale>
        <p:origin x="1596" y="27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iagrams/_rels/data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sv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2" Type="http://schemas.openxmlformats.org/officeDocument/2006/relationships/image" Target="../media/image29.svg"/><Relationship Id="rId2" Type="http://schemas.openxmlformats.org/officeDocument/2006/relationships/image" Target="../media/image19.svg"/><Relationship Id="rId1" Type="http://schemas.openxmlformats.org/officeDocument/2006/relationships/image" Target="../media/image18.png"/><Relationship Id="rId6" Type="http://schemas.openxmlformats.org/officeDocument/2006/relationships/image" Target="../media/image23.sv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0" Type="http://schemas.openxmlformats.org/officeDocument/2006/relationships/image" Target="../media/image27.svg"/><Relationship Id="rId4" Type="http://schemas.openxmlformats.org/officeDocument/2006/relationships/image" Target="../media/image21.svg"/><Relationship Id="rId9" Type="http://schemas.openxmlformats.org/officeDocument/2006/relationships/image" Target="../media/image26.png"/></Relationships>
</file>

<file path=ppt/diagrams/_rels/drawing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sv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12" Type="http://schemas.openxmlformats.org/officeDocument/2006/relationships/image" Target="../media/image29.svg"/><Relationship Id="rId2" Type="http://schemas.openxmlformats.org/officeDocument/2006/relationships/image" Target="../media/image19.svg"/><Relationship Id="rId1" Type="http://schemas.openxmlformats.org/officeDocument/2006/relationships/image" Target="../media/image18.png"/><Relationship Id="rId6" Type="http://schemas.openxmlformats.org/officeDocument/2006/relationships/image" Target="../media/image23.svg"/><Relationship Id="rId11" Type="http://schemas.openxmlformats.org/officeDocument/2006/relationships/image" Target="../media/image28.png"/><Relationship Id="rId5" Type="http://schemas.openxmlformats.org/officeDocument/2006/relationships/image" Target="../media/image22.png"/><Relationship Id="rId10" Type="http://schemas.openxmlformats.org/officeDocument/2006/relationships/image" Target="../media/image27.svg"/><Relationship Id="rId4" Type="http://schemas.openxmlformats.org/officeDocument/2006/relationships/image" Target="../media/image21.svg"/><Relationship Id="rId9" Type="http://schemas.openxmlformats.org/officeDocument/2006/relationships/image" Target="../media/image2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18/5/colors/Iconchunking_neutralicon_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bg1"/>
    </dgm:fillClrLst>
    <dgm:linClrLst meth="repeat">
      <a:schemeClr val="lt1">
        <a:alpha val="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>
        <a:alpha val="0"/>
      </a:schemeClr>
    </dgm:linClrLst>
    <dgm:effectClrLst/>
    <dgm:txLinClrLst/>
    <dgm:txFillClrLst/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DE7EEA0-DB8A-468D-ACD1-4DCBE25E585F}" type="doc">
      <dgm:prSet loTypeId="urn:microsoft.com/office/officeart/2008/layout/VerticalCurvedList" loCatId="list" qsTypeId="urn:microsoft.com/office/officeart/2005/8/quickstyle/simple1" qsCatId="simple" csTypeId="urn:microsoft.com/office/officeart/2005/8/colors/accent6_5" csCatId="accent6" phldr="1"/>
      <dgm:spPr/>
      <dgm:t>
        <a:bodyPr/>
        <a:lstStyle/>
        <a:p>
          <a:endParaRPr lang="en-CA"/>
        </a:p>
      </dgm:t>
    </dgm:pt>
    <dgm:pt modelId="{84648EFA-AC50-4D04-8595-EA0708021635}">
      <dgm:prSet phldrT="[Text]"/>
      <dgm:spPr/>
      <dgm:t>
        <a:bodyPr/>
        <a:lstStyle/>
        <a:p>
          <a:pPr>
            <a:buFont typeface="+mj-lt"/>
            <a:buAutoNum type="arabicPeriod"/>
          </a:pPr>
          <a:r>
            <a:rPr lang="en-US" b="1" dirty="0"/>
            <a:t>Wearable devices</a:t>
          </a:r>
          <a:endParaRPr lang="en-CA" dirty="0"/>
        </a:p>
      </dgm:t>
    </dgm:pt>
    <dgm:pt modelId="{F8C6C835-D7AF-4EEF-B209-53DDFA2C3845}" type="parTrans" cxnId="{F3FE31FA-65DC-478B-A7F5-65F492EB743E}">
      <dgm:prSet/>
      <dgm:spPr/>
      <dgm:t>
        <a:bodyPr/>
        <a:lstStyle/>
        <a:p>
          <a:endParaRPr lang="en-CA"/>
        </a:p>
      </dgm:t>
    </dgm:pt>
    <dgm:pt modelId="{D6A87251-F6AA-4A31-BDB8-E074AFABF780}" type="sibTrans" cxnId="{F3FE31FA-65DC-478B-A7F5-65F492EB743E}">
      <dgm:prSet/>
      <dgm:spPr/>
      <dgm:t>
        <a:bodyPr/>
        <a:lstStyle/>
        <a:p>
          <a:endParaRPr lang="en-CA"/>
        </a:p>
      </dgm:t>
    </dgm:pt>
    <dgm:pt modelId="{C9C1EAE4-417E-4F10-8320-4772947E2D4D}">
      <dgm:prSet phldrT="[Text]"/>
      <dgm:spPr/>
      <dgm:t>
        <a:bodyPr/>
        <a:lstStyle/>
        <a:p>
          <a:pPr>
            <a:buFont typeface="+mj-lt"/>
            <a:buAutoNum type="arabicPeriod"/>
          </a:pPr>
          <a:r>
            <a:rPr lang="en-US" b="1" dirty="0"/>
            <a:t>Telemedicine</a:t>
          </a:r>
          <a:endParaRPr lang="en-CA" dirty="0"/>
        </a:p>
      </dgm:t>
    </dgm:pt>
    <dgm:pt modelId="{56A3EF6A-A0B1-4433-8516-57988F6ACC8B}" type="parTrans" cxnId="{C61ECF05-B92F-4B68-AA00-CECBBE9FB87A}">
      <dgm:prSet/>
      <dgm:spPr/>
      <dgm:t>
        <a:bodyPr/>
        <a:lstStyle/>
        <a:p>
          <a:endParaRPr lang="en-CA"/>
        </a:p>
      </dgm:t>
    </dgm:pt>
    <dgm:pt modelId="{A4590161-5CFE-401A-B765-434A911AE65C}" type="sibTrans" cxnId="{C61ECF05-B92F-4B68-AA00-CECBBE9FB87A}">
      <dgm:prSet/>
      <dgm:spPr/>
      <dgm:t>
        <a:bodyPr/>
        <a:lstStyle/>
        <a:p>
          <a:endParaRPr lang="en-CA"/>
        </a:p>
      </dgm:t>
    </dgm:pt>
    <dgm:pt modelId="{4F183459-62E2-44C5-80E7-C490ED2C9C27}">
      <dgm:prSet phldrT="[Text]"/>
      <dgm:spPr/>
      <dgm:t>
        <a:bodyPr/>
        <a:lstStyle/>
        <a:p>
          <a:r>
            <a:rPr lang="en-US" dirty="0"/>
            <a:t>Electronic health records (EHRs)</a:t>
          </a:r>
          <a:endParaRPr lang="en-CA" dirty="0"/>
        </a:p>
      </dgm:t>
    </dgm:pt>
    <dgm:pt modelId="{42D58981-5AB5-4D81-8457-18A6E2DFB8C6}" type="parTrans" cxnId="{42DFB698-E03B-44D6-9FFD-52408B625265}">
      <dgm:prSet/>
      <dgm:spPr/>
      <dgm:t>
        <a:bodyPr/>
        <a:lstStyle/>
        <a:p>
          <a:endParaRPr lang="en-CA"/>
        </a:p>
      </dgm:t>
    </dgm:pt>
    <dgm:pt modelId="{F03E1975-C95B-4AEE-B1F6-71107DAD2D5C}" type="sibTrans" cxnId="{42DFB698-E03B-44D6-9FFD-52408B625265}">
      <dgm:prSet/>
      <dgm:spPr/>
      <dgm:t>
        <a:bodyPr/>
        <a:lstStyle/>
        <a:p>
          <a:endParaRPr lang="en-CA"/>
        </a:p>
      </dgm:t>
    </dgm:pt>
    <dgm:pt modelId="{EFF3B436-D323-45DC-803A-D4290B63901E}">
      <dgm:prSet/>
      <dgm:spPr/>
      <dgm:t>
        <a:bodyPr/>
        <a:lstStyle/>
        <a:p>
          <a:pPr>
            <a:buFont typeface="+mj-lt"/>
            <a:buAutoNum type="arabicPeriod"/>
          </a:pPr>
          <a:r>
            <a:rPr lang="en-US" b="1" dirty="0"/>
            <a:t>Artificial Intelligence (AI)</a:t>
          </a:r>
          <a:endParaRPr lang="en-CA" dirty="0"/>
        </a:p>
      </dgm:t>
    </dgm:pt>
    <dgm:pt modelId="{3B3C6B63-56B2-4A21-9D77-D8C9BE098543}" type="parTrans" cxnId="{5F47FFC7-C195-411D-8E7C-DDAFE21AED5E}">
      <dgm:prSet/>
      <dgm:spPr/>
      <dgm:t>
        <a:bodyPr/>
        <a:lstStyle/>
        <a:p>
          <a:endParaRPr lang="en-CA"/>
        </a:p>
      </dgm:t>
    </dgm:pt>
    <dgm:pt modelId="{C17D0B85-A3E5-47DF-8606-AB2DBF12E6D8}" type="sibTrans" cxnId="{5F47FFC7-C195-411D-8E7C-DDAFE21AED5E}">
      <dgm:prSet/>
      <dgm:spPr/>
      <dgm:t>
        <a:bodyPr/>
        <a:lstStyle/>
        <a:p>
          <a:endParaRPr lang="en-CA"/>
        </a:p>
      </dgm:t>
    </dgm:pt>
    <dgm:pt modelId="{00EC95A1-F473-4DCD-A936-735B69C683E2}">
      <dgm:prSet/>
      <dgm:spPr/>
      <dgm:t>
        <a:bodyPr/>
        <a:lstStyle/>
        <a:p>
          <a:pPr>
            <a:buFont typeface="+mj-lt"/>
            <a:buAutoNum type="arabicPeriod"/>
          </a:pPr>
          <a:r>
            <a:rPr lang="en-US" b="1" dirty="0"/>
            <a:t>Internet of Things (IoT)</a:t>
          </a:r>
          <a:endParaRPr lang="en-CA" dirty="0"/>
        </a:p>
      </dgm:t>
    </dgm:pt>
    <dgm:pt modelId="{D826DB1D-2456-4924-8224-5E548A869B7A}" type="parTrans" cxnId="{4EAB81AF-5C9D-4BB8-9285-473DC62E6E73}">
      <dgm:prSet/>
      <dgm:spPr/>
      <dgm:t>
        <a:bodyPr/>
        <a:lstStyle/>
        <a:p>
          <a:endParaRPr lang="en-CA"/>
        </a:p>
      </dgm:t>
    </dgm:pt>
    <dgm:pt modelId="{6C36CA63-F1BC-4E16-B82D-E070F5D5E3BF}" type="sibTrans" cxnId="{4EAB81AF-5C9D-4BB8-9285-473DC62E6E73}">
      <dgm:prSet/>
      <dgm:spPr/>
      <dgm:t>
        <a:bodyPr/>
        <a:lstStyle/>
        <a:p>
          <a:endParaRPr lang="en-CA"/>
        </a:p>
      </dgm:t>
    </dgm:pt>
    <dgm:pt modelId="{0E44666D-BE98-4159-8ADB-02E9AFE3EF52}">
      <dgm:prSet/>
      <dgm:spPr/>
      <dgm:t>
        <a:bodyPr/>
        <a:lstStyle/>
        <a:p>
          <a:r>
            <a:rPr lang="en-US" dirty="0"/>
            <a:t>Blockchain</a:t>
          </a:r>
          <a:endParaRPr lang="en-CA" dirty="0"/>
        </a:p>
      </dgm:t>
    </dgm:pt>
    <dgm:pt modelId="{4A27F657-5E7A-4077-B78F-C3CAF34C97C6}" type="parTrans" cxnId="{8D5494BC-9CC0-452B-B2F3-6FDA4AAE03D5}">
      <dgm:prSet/>
      <dgm:spPr/>
      <dgm:t>
        <a:bodyPr/>
        <a:lstStyle/>
        <a:p>
          <a:endParaRPr lang="en-CA"/>
        </a:p>
      </dgm:t>
    </dgm:pt>
    <dgm:pt modelId="{0B929491-2A30-45AA-B8FD-0CAA1865FA32}" type="sibTrans" cxnId="{8D5494BC-9CC0-452B-B2F3-6FDA4AAE03D5}">
      <dgm:prSet/>
      <dgm:spPr/>
      <dgm:t>
        <a:bodyPr/>
        <a:lstStyle/>
        <a:p>
          <a:endParaRPr lang="en-CA"/>
        </a:p>
      </dgm:t>
    </dgm:pt>
    <dgm:pt modelId="{4C44329E-02F6-4393-8C6A-5EBEAE5F76EF}">
      <dgm:prSet/>
      <dgm:spPr/>
      <dgm:t>
        <a:bodyPr/>
        <a:lstStyle/>
        <a:p>
          <a:r>
            <a:rPr lang="en-US"/>
            <a:t>3D printing</a:t>
          </a:r>
          <a:endParaRPr lang="en-CA" dirty="0"/>
        </a:p>
      </dgm:t>
    </dgm:pt>
    <dgm:pt modelId="{67F533B6-F84A-44EB-9BF5-7E8A26BD443B}" type="parTrans" cxnId="{89E9C1FA-FA20-428E-911D-15FAC8CC2314}">
      <dgm:prSet/>
      <dgm:spPr/>
      <dgm:t>
        <a:bodyPr/>
        <a:lstStyle/>
        <a:p>
          <a:endParaRPr lang="en-CA"/>
        </a:p>
      </dgm:t>
    </dgm:pt>
    <dgm:pt modelId="{B92E50E0-0307-4D96-91F9-CC92C9B2C01E}" type="sibTrans" cxnId="{89E9C1FA-FA20-428E-911D-15FAC8CC2314}">
      <dgm:prSet/>
      <dgm:spPr/>
      <dgm:t>
        <a:bodyPr/>
        <a:lstStyle/>
        <a:p>
          <a:endParaRPr lang="en-CA"/>
        </a:p>
      </dgm:t>
    </dgm:pt>
    <dgm:pt modelId="{04C3DD35-73D3-4EAF-ABFC-88CED9274CC9}" type="pres">
      <dgm:prSet presAssocID="{CDE7EEA0-DB8A-468D-ACD1-4DCBE25E585F}" presName="Name0" presStyleCnt="0">
        <dgm:presLayoutVars>
          <dgm:chMax val="7"/>
          <dgm:chPref val="7"/>
          <dgm:dir/>
        </dgm:presLayoutVars>
      </dgm:prSet>
      <dgm:spPr/>
    </dgm:pt>
    <dgm:pt modelId="{947D06A1-9E4E-4FD9-8180-5A9E097C0640}" type="pres">
      <dgm:prSet presAssocID="{CDE7EEA0-DB8A-468D-ACD1-4DCBE25E585F}" presName="Name1" presStyleCnt="0"/>
      <dgm:spPr/>
    </dgm:pt>
    <dgm:pt modelId="{DE0EDD73-9C1E-455B-A39C-58A490506BC4}" type="pres">
      <dgm:prSet presAssocID="{CDE7EEA0-DB8A-468D-ACD1-4DCBE25E585F}" presName="cycle" presStyleCnt="0"/>
      <dgm:spPr/>
    </dgm:pt>
    <dgm:pt modelId="{85178AF7-EB9D-403D-AFBE-8BD696B2B220}" type="pres">
      <dgm:prSet presAssocID="{CDE7EEA0-DB8A-468D-ACD1-4DCBE25E585F}" presName="srcNode" presStyleLbl="node1" presStyleIdx="0" presStyleCnt="7"/>
      <dgm:spPr/>
    </dgm:pt>
    <dgm:pt modelId="{5392FAFC-C4E9-414C-BC48-A2AC2B96867B}" type="pres">
      <dgm:prSet presAssocID="{CDE7EEA0-DB8A-468D-ACD1-4DCBE25E585F}" presName="conn" presStyleLbl="parChTrans1D2" presStyleIdx="0" presStyleCnt="1"/>
      <dgm:spPr/>
    </dgm:pt>
    <dgm:pt modelId="{40BD3FF4-5C2D-4A2C-803C-8846B350E264}" type="pres">
      <dgm:prSet presAssocID="{CDE7EEA0-DB8A-468D-ACD1-4DCBE25E585F}" presName="extraNode" presStyleLbl="node1" presStyleIdx="0" presStyleCnt="7"/>
      <dgm:spPr/>
    </dgm:pt>
    <dgm:pt modelId="{D7C405AF-8507-4197-AD77-E2D1414C4F58}" type="pres">
      <dgm:prSet presAssocID="{CDE7EEA0-DB8A-468D-ACD1-4DCBE25E585F}" presName="dstNode" presStyleLbl="node1" presStyleIdx="0" presStyleCnt="7"/>
      <dgm:spPr/>
    </dgm:pt>
    <dgm:pt modelId="{B2581DBF-9341-4545-B2B3-278EF615A284}" type="pres">
      <dgm:prSet presAssocID="{84648EFA-AC50-4D04-8595-EA0708021635}" presName="text_1" presStyleLbl="node1" presStyleIdx="0" presStyleCnt="7">
        <dgm:presLayoutVars>
          <dgm:bulletEnabled val="1"/>
        </dgm:presLayoutVars>
      </dgm:prSet>
      <dgm:spPr/>
    </dgm:pt>
    <dgm:pt modelId="{911F44A7-BC83-4A77-9CE8-B1526016604D}" type="pres">
      <dgm:prSet presAssocID="{84648EFA-AC50-4D04-8595-EA0708021635}" presName="accent_1" presStyleCnt="0"/>
      <dgm:spPr/>
    </dgm:pt>
    <dgm:pt modelId="{D136011F-D1BD-4EC2-AA3E-9479E7091AAF}" type="pres">
      <dgm:prSet presAssocID="{84648EFA-AC50-4D04-8595-EA0708021635}" presName="accentRepeatNode" presStyleLbl="solidFgAcc1" presStyleIdx="0" presStyleCnt="7"/>
      <dgm:spPr/>
    </dgm:pt>
    <dgm:pt modelId="{DE81B38A-C06B-41C5-A35A-A27998366863}" type="pres">
      <dgm:prSet presAssocID="{C9C1EAE4-417E-4F10-8320-4772947E2D4D}" presName="text_2" presStyleLbl="node1" presStyleIdx="1" presStyleCnt="7">
        <dgm:presLayoutVars>
          <dgm:bulletEnabled val="1"/>
        </dgm:presLayoutVars>
      </dgm:prSet>
      <dgm:spPr/>
    </dgm:pt>
    <dgm:pt modelId="{D963FF3B-209A-4D4C-A358-753F0F32441D}" type="pres">
      <dgm:prSet presAssocID="{C9C1EAE4-417E-4F10-8320-4772947E2D4D}" presName="accent_2" presStyleCnt="0"/>
      <dgm:spPr/>
    </dgm:pt>
    <dgm:pt modelId="{01993DA9-9EB8-41A5-B6B2-5B57637FA075}" type="pres">
      <dgm:prSet presAssocID="{C9C1EAE4-417E-4F10-8320-4772947E2D4D}" presName="accentRepeatNode" presStyleLbl="solidFgAcc1" presStyleIdx="1" presStyleCnt="7"/>
      <dgm:spPr/>
    </dgm:pt>
    <dgm:pt modelId="{45647EBD-2950-459E-B9A2-8D3E508C9040}" type="pres">
      <dgm:prSet presAssocID="{4F183459-62E2-44C5-80E7-C490ED2C9C27}" presName="text_3" presStyleLbl="node1" presStyleIdx="2" presStyleCnt="7">
        <dgm:presLayoutVars>
          <dgm:bulletEnabled val="1"/>
        </dgm:presLayoutVars>
      </dgm:prSet>
      <dgm:spPr/>
    </dgm:pt>
    <dgm:pt modelId="{3BA049AA-8C7D-472C-8059-FD18EC57EC81}" type="pres">
      <dgm:prSet presAssocID="{4F183459-62E2-44C5-80E7-C490ED2C9C27}" presName="accent_3" presStyleCnt="0"/>
      <dgm:spPr/>
    </dgm:pt>
    <dgm:pt modelId="{1F853B33-9AEF-46A7-BC4D-81A787A445C9}" type="pres">
      <dgm:prSet presAssocID="{4F183459-62E2-44C5-80E7-C490ED2C9C27}" presName="accentRepeatNode" presStyleLbl="solidFgAcc1" presStyleIdx="2" presStyleCnt="7"/>
      <dgm:spPr/>
    </dgm:pt>
    <dgm:pt modelId="{F871A431-A038-48AB-80DB-66BA17B30343}" type="pres">
      <dgm:prSet presAssocID="{EFF3B436-D323-45DC-803A-D4290B63901E}" presName="text_4" presStyleLbl="node1" presStyleIdx="3" presStyleCnt="7">
        <dgm:presLayoutVars>
          <dgm:bulletEnabled val="1"/>
        </dgm:presLayoutVars>
      </dgm:prSet>
      <dgm:spPr/>
    </dgm:pt>
    <dgm:pt modelId="{578B870E-FA20-458C-85A6-95D83848FFFF}" type="pres">
      <dgm:prSet presAssocID="{EFF3B436-D323-45DC-803A-D4290B63901E}" presName="accent_4" presStyleCnt="0"/>
      <dgm:spPr/>
    </dgm:pt>
    <dgm:pt modelId="{24935B4B-C441-44BB-8DBA-EA1268BBDB00}" type="pres">
      <dgm:prSet presAssocID="{EFF3B436-D323-45DC-803A-D4290B63901E}" presName="accentRepeatNode" presStyleLbl="solidFgAcc1" presStyleIdx="3" presStyleCnt="7"/>
      <dgm:spPr/>
    </dgm:pt>
    <dgm:pt modelId="{88183B19-BCAC-4FBC-A58A-5DAF743A8F5C}" type="pres">
      <dgm:prSet presAssocID="{00EC95A1-F473-4DCD-A936-735B69C683E2}" presName="text_5" presStyleLbl="node1" presStyleIdx="4" presStyleCnt="7">
        <dgm:presLayoutVars>
          <dgm:bulletEnabled val="1"/>
        </dgm:presLayoutVars>
      </dgm:prSet>
      <dgm:spPr/>
    </dgm:pt>
    <dgm:pt modelId="{0E94B957-995A-47BB-92E6-B60C42780EC0}" type="pres">
      <dgm:prSet presAssocID="{00EC95A1-F473-4DCD-A936-735B69C683E2}" presName="accent_5" presStyleCnt="0"/>
      <dgm:spPr/>
    </dgm:pt>
    <dgm:pt modelId="{4DB3AE9A-C494-4C83-BC84-C04D8C408C2E}" type="pres">
      <dgm:prSet presAssocID="{00EC95A1-F473-4DCD-A936-735B69C683E2}" presName="accentRepeatNode" presStyleLbl="solidFgAcc1" presStyleIdx="4" presStyleCnt="7"/>
      <dgm:spPr/>
    </dgm:pt>
    <dgm:pt modelId="{388AC8C7-BA30-4F84-8FEC-277E1CA03CFB}" type="pres">
      <dgm:prSet presAssocID="{0E44666D-BE98-4159-8ADB-02E9AFE3EF52}" presName="text_6" presStyleLbl="node1" presStyleIdx="5" presStyleCnt="7">
        <dgm:presLayoutVars>
          <dgm:bulletEnabled val="1"/>
        </dgm:presLayoutVars>
      </dgm:prSet>
      <dgm:spPr/>
    </dgm:pt>
    <dgm:pt modelId="{332D9A41-C1BF-40BE-B534-9436A6A995A2}" type="pres">
      <dgm:prSet presAssocID="{0E44666D-BE98-4159-8ADB-02E9AFE3EF52}" presName="accent_6" presStyleCnt="0"/>
      <dgm:spPr/>
    </dgm:pt>
    <dgm:pt modelId="{8D346F1E-7FA1-498D-93E3-B8850BD9F4D6}" type="pres">
      <dgm:prSet presAssocID="{0E44666D-BE98-4159-8ADB-02E9AFE3EF52}" presName="accentRepeatNode" presStyleLbl="solidFgAcc1" presStyleIdx="5" presStyleCnt="7"/>
      <dgm:spPr/>
    </dgm:pt>
    <dgm:pt modelId="{67D69687-5FE9-4A6A-83ED-F21FCEDE928B}" type="pres">
      <dgm:prSet presAssocID="{4C44329E-02F6-4393-8C6A-5EBEAE5F76EF}" presName="text_7" presStyleLbl="node1" presStyleIdx="6" presStyleCnt="7">
        <dgm:presLayoutVars>
          <dgm:bulletEnabled val="1"/>
        </dgm:presLayoutVars>
      </dgm:prSet>
      <dgm:spPr/>
    </dgm:pt>
    <dgm:pt modelId="{D30293A0-6836-4086-8A62-A18D4D0E1F6D}" type="pres">
      <dgm:prSet presAssocID="{4C44329E-02F6-4393-8C6A-5EBEAE5F76EF}" presName="accent_7" presStyleCnt="0"/>
      <dgm:spPr/>
    </dgm:pt>
    <dgm:pt modelId="{31488879-1BE9-4956-8E94-8AEEC7EC58EB}" type="pres">
      <dgm:prSet presAssocID="{4C44329E-02F6-4393-8C6A-5EBEAE5F76EF}" presName="accentRepeatNode" presStyleLbl="solidFgAcc1" presStyleIdx="6" presStyleCnt="7"/>
      <dgm:spPr/>
    </dgm:pt>
  </dgm:ptLst>
  <dgm:cxnLst>
    <dgm:cxn modelId="{8B7B9E03-8A70-4EA8-A17E-6F0C2AA1BB87}" type="presOf" srcId="{C9C1EAE4-417E-4F10-8320-4772947E2D4D}" destId="{DE81B38A-C06B-41C5-A35A-A27998366863}" srcOrd="0" destOrd="0" presId="urn:microsoft.com/office/officeart/2008/layout/VerticalCurvedList"/>
    <dgm:cxn modelId="{C61ECF05-B92F-4B68-AA00-CECBBE9FB87A}" srcId="{CDE7EEA0-DB8A-468D-ACD1-4DCBE25E585F}" destId="{C9C1EAE4-417E-4F10-8320-4772947E2D4D}" srcOrd="1" destOrd="0" parTransId="{56A3EF6A-A0B1-4433-8516-57988F6ACC8B}" sibTransId="{A4590161-5CFE-401A-B765-434A911AE65C}"/>
    <dgm:cxn modelId="{24C9E90A-3983-410C-9F03-E4272C5EAE77}" type="presOf" srcId="{EFF3B436-D323-45DC-803A-D4290B63901E}" destId="{F871A431-A038-48AB-80DB-66BA17B30343}" srcOrd="0" destOrd="0" presId="urn:microsoft.com/office/officeart/2008/layout/VerticalCurvedList"/>
    <dgm:cxn modelId="{19465C15-82B9-4DED-80DB-67ADE5496AB6}" type="presOf" srcId="{D6A87251-F6AA-4A31-BDB8-E074AFABF780}" destId="{5392FAFC-C4E9-414C-BC48-A2AC2B96867B}" srcOrd="0" destOrd="0" presId="urn:microsoft.com/office/officeart/2008/layout/VerticalCurvedList"/>
    <dgm:cxn modelId="{A5EC0E2A-5570-4083-8944-FDE94F1E5E6E}" type="presOf" srcId="{CDE7EEA0-DB8A-468D-ACD1-4DCBE25E585F}" destId="{04C3DD35-73D3-4EAF-ABFC-88CED9274CC9}" srcOrd="0" destOrd="0" presId="urn:microsoft.com/office/officeart/2008/layout/VerticalCurvedList"/>
    <dgm:cxn modelId="{AEB6CF44-1E50-48A9-9FD1-1894698126E3}" type="presOf" srcId="{00EC95A1-F473-4DCD-A936-735B69C683E2}" destId="{88183B19-BCAC-4FBC-A58A-5DAF743A8F5C}" srcOrd="0" destOrd="0" presId="urn:microsoft.com/office/officeart/2008/layout/VerticalCurvedList"/>
    <dgm:cxn modelId="{42DFB698-E03B-44D6-9FFD-52408B625265}" srcId="{CDE7EEA0-DB8A-468D-ACD1-4DCBE25E585F}" destId="{4F183459-62E2-44C5-80E7-C490ED2C9C27}" srcOrd="2" destOrd="0" parTransId="{42D58981-5AB5-4D81-8457-18A6E2DFB8C6}" sibTransId="{F03E1975-C95B-4AEE-B1F6-71107DAD2D5C}"/>
    <dgm:cxn modelId="{BF75DD9F-395B-42E1-B2C5-6061478303D3}" type="presOf" srcId="{84648EFA-AC50-4D04-8595-EA0708021635}" destId="{B2581DBF-9341-4545-B2B3-278EF615A284}" srcOrd="0" destOrd="0" presId="urn:microsoft.com/office/officeart/2008/layout/VerticalCurvedList"/>
    <dgm:cxn modelId="{CE4F0DAA-A025-4936-BB2E-E4720219CD64}" type="presOf" srcId="{4C44329E-02F6-4393-8C6A-5EBEAE5F76EF}" destId="{67D69687-5FE9-4A6A-83ED-F21FCEDE928B}" srcOrd="0" destOrd="0" presId="urn:microsoft.com/office/officeart/2008/layout/VerticalCurvedList"/>
    <dgm:cxn modelId="{4EAB81AF-5C9D-4BB8-9285-473DC62E6E73}" srcId="{CDE7EEA0-DB8A-468D-ACD1-4DCBE25E585F}" destId="{00EC95A1-F473-4DCD-A936-735B69C683E2}" srcOrd="4" destOrd="0" parTransId="{D826DB1D-2456-4924-8224-5E548A869B7A}" sibTransId="{6C36CA63-F1BC-4E16-B82D-E070F5D5E3BF}"/>
    <dgm:cxn modelId="{5D8430B4-B0AB-4F4A-B130-D2377D9A45F6}" type="presOf" srcId="{0E44666D-BE98-4159-8ADB-02E9AFE3EF52}" destId="{388AC8C7-BA30-4F84-8FEC-277E1CA03CFB}" srcOrd="0" destOrd="0" presId="urn:microsoft.com/office/officeart/2008/layout/VerticalCurvedList"/>
    <dgm:cxn modelId="{8D5494BC-9CC0-452B-B2F3-6FDA4AAE03D5}" srcId="{CDE7EEA0-DB8A-468D-ACD1-4DCBE25E585F}" destId="{0E44666D-BE98-4159-8ADB-02E9AFE3EF52}" srcOrd="5" destOrd="0" parTransId="{4A27F657-5E7A-4077-B78F-C3CAF34C97C6}" sibTransId="{0B929491-2A30-45AA-B8FD-0CAA1865FA32}"/>
    <dgm:cxn modelId="{5F47FFC7-C195-411D-8E7C-DDAFE21AED5E}" srcId="{CDE7EEA0-DB8A-468D-ACD1-4DCBE25E585F}" destId="{EFF3B436-D323-45DC-803A-D4290B63901E}" srcOrd="3" destOrd="0" parTransId="{3B3C6B63-56B2-4A21-9D77-D8C9BE098543}" sibTransId="{C17D0B85-A3E5-47DF-8606-AB2DBF12E6D8}"/>
    <dgm:cxn modelId="{E14E4FD8-8500-4B89-B241-DB86DDB1D1D5}" type="presOf" srcId="{4F183459-62E2-44C5-80E7-C490ED2C9C27}" destId="{45647EBD-2950-459E-B9A2-8D3E508C9040}" srcOrd="0" destOrd="0" presId="urn:microsoft.com/office/officeart/2008/layout/VerticalCurvedList"/>
    <dgm:cxn modelId="{F3FE31FA-65DC-478B-A7F5-65F492EB743E}" srcId="{CDE7EEA0-DB8A-468D-ACD1-4DCBE25E585F}" destId="{84648EFA-AC50-4D04-8595-EA0708021635}" srcOrd="0" destOrd="0" parTransId="{F8C6C835-D7AF-4EEF-B209-53DDFA2C3845}" sibTransId="{D6A87251-F6AA-4A31-BDB8-E074AFABF780}"/>
    <dgm:cxn modelId="{89E9C1FA-FA20-428E-911D-15FAC8CC2314}" srcId="{CDE7EEA0-DB8A-468D-ACD1-4DCBE25E585F}" destId="{4C44329E-02F6-4393-8C6A-5EBEAE5F76EF}" srcOrd="6" destOrd="0" parTransId="{67F533B6-F84A-44EB-9BF5-7E8A26BD443B}" sibTransId="{B92E50E0-0307-4D96-91F9-CC92C9B2C01E}"/>
    <dgm:cxn modelId="{0E133973-173B-46A1-B592-355831CB0AC0}" type="presParOf" srcId="{04C3DD35-73D3-4EAF-ABFC-88CED9274CC9}" destId="{947D06A1-9E4E-4FD9-8180-5A9E097C0640}" srcOrd="0" destOrd="0" presId="urn:microsoft.com/office/officeart/2008/layout/VerticalCurvedList"/>
    <dgm:cxn modelId="{4CA7BAD2-973D-46A8-9E61-95A3D0715CB1}" type="presParOf" srcId="{947D06A1-9E4E-4FD9-8180-5A9E097C0640}" destId="{DE0EDD73-9C1E-455B-A39C-58A490506BC4}" srcOrd="0" destOrd="0" presId="urn:microsoft.com/office/officeart/2008/layout/VerticalCurvedList"/>
    <dgm:cxn modelId="{1BA60AE7-B068-46C3-ADB5-6021F6052796}" type="presParOf" srcId="{DE0EDD73-9C1E-455B-A39C-58A490506BC4}" destId="{85178AF7-EB9D-403D-AFBE-8BD696B2B220}" srcOrd="0" destOrd="0" presId="urn:microsoft.com/office/officeart/2008/layout/VerticalCurvedList"/>
    <dgm:cxn modelId="{FF17AEC5-99D6-4902-9E83-B4A7B9225877}" type="presParOf" srcId="{DE0EDD73-9C1E-455B-A39C-58A490506BC4}" destId="{5392FAFC-C4E9-414C-BC48-A2AC2B96867B}" srcOrd="1" destOrd="0" presId="urn:microsoft.com/office/officeart/2008/layout/VerticalCurvedList"/>
    <dgm:cxn modelId="{DA0C506F-EE01-4698-8B92-95631CCBD756}" type="presParOf" srcId="{DE0EDD73-9C1E-455B-A39C-58A490506BC4}" destId="{40BD3FF4-5C2D-4A2C-803C-8846B350E264}" srcOrd="2" destOrd="0" presId="urn:microsoft.com/office/officeart/2008/layout/VerticalCurvedList"/>
    <dgm:cxn modelId="{B80F0371-D954-4C05-98FD-FA6F33A03215}" type="presParOf" srcId="{DE0EDD73-9C1E-455B-A39C-58A490506BC4}" destId="{D7C405AF-8507-4197-AD77-E2D1414C4F58}" srcOrd="3" destOrd="0" presId="urn:microsoft.com/office/officeart/2008/layout/VerticalCurvedList"/>
    <dgm:cxn modelId="{6F91050A-8427-4EBD-8184-7E4482F9FCC8}" type="presParOf" srcId="{947D06A1-9E4E-4FD9-8180-5A9E097C0640}" destId="{B2581DBF-9341-4545-B2B3-278EF615A284}" srcOrd="1" destOrd="0" presId="urn:microsoft.com/office/officeart/2008/layout/VerticalCurvedList"/>
    <dgm:cxn modelId="{780B1FEC-8D09-4353-9D0D-F512EBC55CDE}" type="presParOf" srcId="{947D06A1-9E4E-4FD9-8180-5A9E097C0640}" destId="{911F44A7-BC83-4A77-9CE8-B1526016604D}" srcOrd="2" destOrd="0" presId="urn:microsoft.com/office/officeart/2008/layout/VerticalCurvedList"/>
    <dgm:cxn modelId="{40D22AAD-DD92-4123-B208-051D7354CB10}" type="presParOf" srcId="{911F44A7-BC83-4A77-9CE8-B1526016604D}" destId="{D136011F-D1BD-4EC2-AA3E-9479E7091AAF}" srcOrd="0" destOrd="0" presId="urn:microsoft.com/office/officeart/2008/layout/VerticalCurvedList"/>
    <dgm:cxn modelId="{6CF2D4EE-1B3E-40C1-B317-16ABFD7F097C}" type="presParOf" srcId="{947D06A1-9E4E-4FD9-8180-5A9E097C0640}" destId="{DE81B38A-C06B-41C5-A35A-A27998366863}" srcOrd="3" destOrd="0" presId="urn:microsoft.com/office/officeart/2008/layout/VerticalCurvedList"/>
    <dgm:cxn modelId="{60741E40-0F77-4974-8FC5-9CBE8DAC4F31}" type="presParOf" srcId="{947D06A1-9E4E-4FD9-8180-5A9E097C0640}" destId="{D963FF3B-209A-4D4C-A358-753F0F32441D}" srcOrd="4" destOrd="0" presId="urn:microsoft.com/office/officeart/2008/layout/VerticalCurvedList"/>
    <dgm:cxn modelId="{79146708-23AA-4178-B7B5-6B511A6C042F}" type="presParOf" srcId="{D963FF3B-209A-4D4C-A358-753F0F32441D}" destId="{01993DA9-9EB8-41A5-B6B2-5B57637FA075}" srcOrd="0" destOrd="0" presId="urn:microsoft.com/office/officeart/2008/layout/VerticalCurvedList"/>
    <dgm:cxn modelId="{B750808A-2ED0-405A-B137-4D5AFECD71C1}" type="presParOf" srcId="{947D06A1-9E4E-4FD9-8180-5A9E097C0640}" destId="{45647EBD-2950-459E-B9A2-8D3E508C9040}" srcOrd="5" destOrd="0" presId="urn:microsoft.com/office/officeart/2008/layout/VerticalCurvedList"/>
    <dgm:cxn modelId="{F7AB9532-71FD-4470-B778-41164F9CBF38}" type="presParOf" srcId="{947D06A1-9E4E-4FD9-8180-5A9E097C0640}" destId="{3BA049AA-8C7D-472C-8059-FD18EC57EC81}" srcOrd="6" destOrd="0" presId="urn:microsoft.com/office/officeart/2008/layout/VerticalCurvedList"/>
    <dgm:cxn modelId="{C034A2F2-09F4-4172-83FF-AF07508391F4}" type="presParOf" srcId="{3BA049AA-8C7D-472C-8059-FD18EC57EC81}" destId="{1F853B33-9AEF-46A7-BC4D-81A787A445C9}" srcOrd="0" destOrd="0" presId="urn:microsoft.com/office/officeart/2008/layout/VerticalCurvedList"/>
    <dgm:cxn modelId="{AEF6E05F-AE32-4A61-964A-570B6209526C}" type="presParOf" srcId="{947D06A1-9E4E-4FD9-8180-5A9E097C0640}" destId="{F871A431-A038-48AB-80DB-66BA17B30343}" srcOrd="7" destOrd="0" presId="urn:microsoft.com/office/officeart/2008/layout/VerticalCurvedList"/>
    <dgm:cxn modelId="{BAF4B896-865C-4189-B4C6-98A102933C79}" type="presParOf" srcId="{947D06A1-9E4E-4FD9-8180-5A9E097C0640}" destId="{578B870E-FA20-458C-85A6-95D83848FFFF}" srcOrd="8" destOrd="0" presId="urn:microsoft.com/office/officeart/2008/layout/VerticalCurvedList"/>
    <dgm:cxn modelId="{FDD9EC1B-6D49-4D27-BDCE-28E4264FE55D}" type="presParOf" srcId="{578B870E-FA20-458C-85A6-95D83848FFFF}" destId="{24935B4B-C441-44BB-8DBA-EA1268BBDB00}" srcOrd="0" destOrd="0" presId="urn:microsoft.com/office/officeart/2008/layout/VerticalCurvedList"/>
    <dgm:cxn modelId="{CC73F184-8DC4-4A94-92BD-C351B0B4024C}" type="presParOf" srcId="{947D06A1-9E4E-4FD9-8180-5A9E097C0640}" destId="{88183B19-BCAC-4FBC-A58A-5DAF743A8F5C}" srcOrd="9" destOrd="0" presId="urn:microsoft.com/office/officeart/2008/layout/VerticalCurvedList"/>
    <dgm:cxn modelId="{A818BC1E-EF89-4543-8424-60D3E8DA7BE2}" type="presParOf" srcId="{947D06A1-9E4E-4FD9-8180-5A9E097C0640}" destId="{0E94B957-995A-47BB-92E6-B60C42780EC0}" srcOrd="10" destOrd="0" presId="urn:microsoft.com/office/officeart/2008/layout/VerticalCurvedList"/>
    <dgm:cxn modelId="{A2B7A694-AB48-4958-92B9-013B611EFB31}" type="presParOf" srcId="{0E94B957-995A-47BB-92E6-B60C42780EC0}" destId="{4DB3AE9A-C494-4C83-BC84-C04D8C408C2E}" srcOrd="0" destOrd="0" presId="urn:microsoft.com/office/officeart/2008/layout/VerticalCurvedList"/>
    <dgm:cxn modelId="{5983199F-52CE-41D2-A4A4-442926ACE6E3}" type="presParOf" srcId="{947D06A1-9E4E-4FD9-8180-5A9E097C0640}" destId="{388AC8C7-BA30-4F84-8FEC-277E1CA03CFB}" srcOrd="11" destOrd="0" presId="urn:microsoft.com/office/officeart/2008/layout/VerticalCurvedList"/>
    <dgm:cxn modelId="{3921AA7C-F6EB-445A-98C6-CD4C1BF2BF80}" type="presParOf" srcId="{947D06A1-9E4E-4FD9-8180-5A9E097C0640}" destId="{332D9A41-C1BF-40BE-B534-9436A6A995A2}" srcOrd="12" destOrd="0" presId="urn:microsoft.com/office/officeart/2008/layout/VerticalCurvedList"/>
    <dgm:cxn modelId="{9C5ECE00-53A4-4F29-B5CB-B874EF7119D5}" type="presParOf" srcId="{332D9A41-C1BF-40BE-B534-9436A6A995A2}" destId="{8D346F1E-7FA1-498D-93E3-B8850BD9F4D6}" srcOrd="0" destOrd="0" presId="urn:microsoft.com/office/officeart/2008/layout/VerticalCurvedList"/>
    <dgm:cxn modelId="{A20E568F-23C2-4A62-AF53-1DC1505FA3BF}" type="presParOf" srcId="{947D06A1-9E4E-4FD9-8180-5A9E097C0640}" destId="{67D69687-5FE9-4A6A-83ED-F21FCEDE928B}" srcOrd="13" destOrd="0" presId="urn:microsoft.com/office/officeart/2008/layout/VerticalCurvedList"/>
    <dgm:cxn modelId="{E94FE34C-A0F3-4640-B077-92352B62971B}" type="presParOf" srcId="{947D06A1-9E4E-4FD9-8180-5A9E097C0640}" destId="{D30293A0-6836-4086-8A62-A18D4D0E1F6D}" srcOrd="14" destOrd="0" presId="urn:microsoft.com/office/officeart/2008/layout/VerticalCurvedList"/>
    <dgm:cxn modelId="{5F7E3A26-BAB0-40B9-92E8-AA021AC1A9B9}" type="presParOf" srcId="{D30293A0-6836-4086-8A62-A18D4D0E1F6D}" destId="{31488879-1BE9-4956-8E94-8AEEC7EC58EB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FB18D07-E83C-4C56-8EE4-F41839671594}" type="doc">
      <dgm:prSet loTypeId="urn:microsoft.com/office/officeart/2018/5/layout/IconCircleLabelList" loCatId="icon" qsTypeId="urn:microsoft.com/office/officeart/2005/8/quickstyle/simple1" qsCatId="simple" csTypeId="urn:microsoft.com/office/officeart/2018/5/colors/Iconchunking_neutralicon_colorful1" csCatId="colorful" phldr="1"/>
      <dgm:spPr/>
    </dgm:pt>
    <dgm:pt modelId="{8C1502FE-32B2-483F-AA4E-F03ECA2937BE}">
      <dgm:prSet phldrT="[Text]"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 dirty="0"/>
            <a:t>High-speed data transfer</a:t>
          </a:r>
        </a:p>
        <a:p>
          <a:pPr>
            <a:lnSpc>
              <a:spcPct val="100000"/>
            </a:lnSpc>
            <a:defRPr cap="all"/>
          </a:pPr>
          <a:endParaRPr lang="en-CA" dirty="0"/>
        </a:p>
      </dgm:t>
    </dgm:pt>
    <dgm:pt modelId="{6C174FD2-47E6-4372-ADA6-A54544A778B3}" type="parTrans" cxnId="{84DD97D7-45BA-4209-ADA2-6FFC33503EEF}">
      <dgm:prSet/>
      <dgm:spPr/>
      <dgm:t>
        <a:bodyPr/>
        <a:lstStyle/>
        <a:p>
          <a:endParaRPr lang="en-CA"/>
        </a:p>
      </dgm:t>
    </dgm:pt>
    <dgm:pt modelId="{8B0C1896-9336-40F3-9D58-4484696C3829}" type="sibTrans" cxnId="{84DD97D7-45BA-4209-ADA2-6FFC33503EEF}">
      <dgm:prSet/>
      <dgm:spPr/>
      <dgm:t>
        <a:bodyPr/>
        <a:lstStyle/>
        <a:p>
          <a:endParaRPr lang="en-CA"/>
        </a:p>
      </dgm:t>
    </dgm:pt>
    <dgm:pt modelId="{5A782CD4-8E1D-422F-AB96-6D3CFB160171}">
      <dgm:prSet phldrT="[Text]"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Low latency</a:t>
          </a:r>
          <a:endParaRPr lang="en-CA"/>
        </a:p>
      </dgm:t>
    </dgm:pt>
    <dgm:pt modelId="{CE637A7F-226D-439D-BBA6-51952E8E063F}" type="parTrans" cxnId="{7F39DAB7-6080-4E3F-A333-860DC15EE724}">
      <dgm:prSet/>
      <dgm:spPr/>
      <dgm:t>
        <a:bodyPr/>
        <a:lstStyle/>
        <a:p>
          <a:endParaRPr lang="en-CA"/>
        </a:p>
      </dgm:t>
    </dgm:pt>
    <dgm:pt modelId="{688887D0-7FD4-40F5-8614-5CE5176651E2}" type="sibTrans" cxnId="{7F39DAB7-6080-4E3F-A333-860DC15EE724}">
      <dgm:prSet/>
      <dgm:spPr/>
      <dgm:t>
        <a:bodyPr/>
        <a:lstStyle/>
        <a:p>
          <a:endParaRPr lang="en-CA"/>
        </a:p>
      </dgm:t>
    </dgm:pt>
    <dgm:pt modelId="{C911CB2C-6AFC-4376-9A93-B5FB521318E6}">
      <dgm:prSet phldrT="[Text]"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Increased bandwidth</a:t>
          </a:r>
          <a:endParaRPr lang="en-CA"/>
        </a:p>
      </dgm:t>
    </dgm:pt>
    <dgm:pt modelId="{12B6A98D-6B23-419B-B67E-A994F1DF2418}" type="parTrans" cxnId="{79EC93E6-0962-4099-8A51-12FFFBEA25AE}">
      <dgm:prSet/>
      <dgm:spPr/>
      <dgm:t>
        <a:bodyPr/>
        <a:lstStyle/>
        <a:p>
          <a:endParaRPr lang="en-CA"/>
        </a:p>
      </dgm:t>
    </dgm:pt>
    <dgm:pt modelId="{40D9BC32-02A9-4A3A-BAF5-9E40328A883C}" type="sibTrans" cxnId="{79EC93E6-0962-4099-8A51-12FFFBEA25AE}">
      <dgm:prSet/>
      <dgm:spPr/>
      <dgm:t>
        <a:bodyPr/>
        <a:lstStyle/>
        <a:p>
          <a:endParaRPr lang="en-CA"/>
        </a:p>
      </dgm:t>
    </dgm:pt>
    <dgm:pt modelId="{1CEBE9D4-8B76-48C3-8A51-8778D6508F37}">
      <dgm:prSet phldrT="[Text]"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Improved network coverage</a:t>
          </a:r>
          <a:endParaRPr lang="en-CA"/>
        </a:p>
      </dgm:t>
    </dgm:pt>
    <dgm:pt modelId="{066E1532-9649-46BD-8697-79B09805AC9F}" type="parTrans" cxnId="{026BC597-0A2D-4187-9B4E-4A8ECB1F15AD}">
      <dgm:prSet/>
      <dgm:spPr/>
      <dgm:t>
        <a:bodyPr/>
        <a:lstStyle/>
        <a:p>
          <a:endParaRPr lang="en-CA"/>
        </a:p>
      </dgm:t>
    </dgm:pt>
    <dgm:pt modelId="{CBACCBC3-5CEB-41D3-8A12-98DEF90F4BE6}" type="sibTrans" cxnId="{026BC597-0A2D-4187-9B4E-4A8ECB1F15AD}">
      <dgm:prSet/>
      <dgm:spPr/>
      <dgm:t>
        <a:bodyPr/>
        <a:lstStyle/>
        <a:p>
          <a:endParaRPr lang="en-CA"/>
        </a:p>
      </dgm:t>
    </dgm:pt>
    <dgm:pt modelId="{CDCEE3F5-5D15-4992-81FF-ECC8C79EBE84}">
      <dgm:prSet phldrT="[Text]"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Network slicing</a:t>
          </a:r>
          <a:endParaRPr lang="en-CA"/>
        </a:p>
      </dgm:t>
    </dgm:pt>
    <dgm:pt modelId="{C5DA37BA-F22B-447B-88A9-CAAF168952C8}" type="parTrans" cxnId="{7A37ACDF-7BFD-41FF-AF02-9586118FF4E2}">
      <dgm:prSet/>
      <dgm:spPr/>
      <dgm:t>
        <a:bodyPr/>
        <a:lstStyle/>
        <a:p>
          <a:endParaRPr lang="en-CA"/>
        </a:p>
      </dgm:t>
    </dgm:pt>
    <dgm:pt modelId="{18087057-DA8F-40B9-A36E-C71C31D5F216}" type="sibTrans" cxnId="{7A37ACDF-7BFD-41FF-AF02-9586118FF4E2}">
      <dgm:prSet/>
      <dgm:spPr/>
      <dgm:t>
        <a:bodyPr/>
        <a:lstStyle/>
        <a:p>
          <a:endParaRPr lang="en-CA"/>
        </a:p>
      </dgm:t>
    </dgm:pt>
    <dgm:pt modelId="{10876FD4-46A8-404B-88DD-09F42850313B}">
      <dgm:prSet phldrT="[Text]"/>
      <dgm:spPr/>
      <dgm:t>
        <a:bodyPr/>
        <a:lstStyle/>
        <a:p>
          <a:pPr>
            <a:lnSpc>
              <a:spcPct val="100000"/>
            </a:lnSpc>
            <a:defRPr cap="all"/>
          </a:pPr>
          <a:r>
            <a:rPr lang="en-US"/>
            <a:t>Improved security</a:t>
          </a:r>
          <a:endParaRPr lang="en-CA"/>
        </a:p>
      </dgm:t>
    </dgm:pt>
    <dgm:pt modelId="{4305D22F-3652-4C56-B294-E684BE851285}" type="parTrans" cxnId="{67F5FDEF-2A88-4F6A-A993-CA821D342421}">
      <dgm:prSet/>
      <dgm:spPr/>
      <dgm:t>
        <a:bodyPr/>
        <a:lstStyle/>
        <a:p>
          <a:endParaRPr lang="en-CA"/>
        </a:p>
      </dgm:t>
    </dgm:pt>
    <dgm:pt modelId="{A2B17A04-59B9-4672-A075-060218C5C148}" type="sibTrans" cxnId="{67F5FDEF-2A88-4F6A-A993-CA821D342421}">
      <dgm:prSet/>
      <dgm:spPr/>
      <dgm:t>
        <a:bodyPr/>
        <a:lstStyle/>
        <a:p>
          <a:endParaRPr lang="en-CA"/>
        </a:p>
      </dgm:t>
    </dgm:pt>
    <dgm:pt modelId="{37BADB0E-E0F8-4B26-BC2D-C68321AD175D}" type="pres">
      <dgm:prSet presAssocID="{9FB18D07-E83C-4C56-8EE4-F41839671594}" presName="root" presStyleCnt="0">
        <dgm:presLayoutVars>
          <dgm:dir/>
          <dgm:resizeHandles val="exact"/>
        </dgm:presLayoutVars>
      </dgm:prSet>
      <dgm:spPr/>
    </dgm:pt>
    <dgm:pt modelId="{3E30FEA2-53C6-438F-9602-F84F1C6FD3D6}" type="pres">
      <dgm:prSet presAssocID="{8C1502FE-32B2-483F-AA4E-F03ECA2937BE}" presName="compNode" presStyleCnt="0"/>
      <dgm:spPr/>
    </dgm:pt>
    <dgm:pt modelId="{F3177C4D-D025-40F0-95CB-BDFC6FC9BA02}" type="pres">
      <dgm:prSet presAssocID="{8C1502FE-32B2-483F-AA4E-F03ECA2937BE}" presName="iconBgRect" presStyleLbl="bgShp" presStyleIdx="0" presStyleCnt="6"/>
      <dgm:spPr/>
    </dgm:pt>
    <dgm:pt modelId="{57FA1FCE-E263-4834-AB62-EA14278C95DB}" type="pres">
      <dgm:prSet presAssocID="{8C1502FE-32B2-483F-AA4E-F03ECA2937BE}" presName="iconRect" presStyleLbl="node1" presStyleIdx="0" presStyleCnt="6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atellite dish"/>
        </a:ext>
      </dgm:extLst>
    </dgm:pt>
    <dgm:pt modelId="{D4E815C9-ABCD-41F3-81F6-81D1304DB6A0}" type="pres">
      <dgm:prSet presAssocID="{8C1502FE-32B2-483F-AA4E-F03ECA2937BE}" presName="spaceRect" presStyleCnt="0"/>
      <dgm:spPr/>
    </dgm:pt>
    <dgm:pt modelId="{454840F5-7EE8-4ED7-B1D7-4AC9A132B568}" type="pres">
      <dgm:prSet presAssocID="{8C1502FE-32B2-483F-AA4E-F03ECA2937BE}" presName="textRect" presStyleLbl="revTx" presStyleIdx="0" presStyleCnt="6">
        <dgm:presLayoutVars>
          <dgm:chMax val="1"/>
          <dgm:chPref val="1"/>
        </dgm:presLayoutVars>
      </dgm:prSet>
      <dgm:spPr/>
    </dgm:pt>
    <dgm:pt modelId="{BDC5A48C-B5B0-4383-9BF3-EC118938BF6C}" type="pres">
      <dgm:prSet presAssocID="{8B0C1896-9336-40F3-9D58-4484696C3829}" presName="sibTrans" presStyleCnt="0"/>
      <dgm:spPr/>
    </dgm:pt>
    <dgm:pt modelId="{4633E15D-FD63-442D-AEAC-64826CAB5207}" type="pres">
      <dgm:prSet presAssocID="{5A782CD4-8E1D-422F-AB96-6D3CFB160171}" presName="compNode" presStyleCnt="0"/>
      <dgm:spPr/>
    </dgm:pt>
    <dgm:pt modelId="{9DE9E355-28CA-4F45-BAA3-105653667372}" type="pres">
      <dgm:prSet presAssocID="{5A782CD4-8E1D-422F-AB96-6D3CFB160171}" presName="iconBgRect" presStyleLbl="bgShp" presStyleIdx="1" presStyleCnt="6"/>
      <dgm:spPr/>
    </dgm:pt>
    <dgm:pt modelId="{886836B6-350F-4EBC-A1A8-5A2A33BA2FB6}" type="pres">
      <dgm:prSet presAssocID="{5A782CD4-8E1D-422F-AB96-6D3CFB160171}" presName="iconRect" presStyleLbl="node1" presStyleIdx="1" presStyleCnt="6"/>
      <dgm:spPr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Stopwatch"/>
        </a:ext>
      </dgm:extLst>
    </dgm:pt>
    <dgm:pt modelId="{F5539319-6B0A-451B-8137-5BF8A38D04E6}" type="pres">
      <dgm:prSet presAssocID="{5A782CD4-8E1D-422F-AB96-6D3CFB160171}" presName="spaceRect" presStyleCnt="0"/>
      <dgm:spPr/>
    </dgm:pt>
    <dgm:pt modelId="{CFCBCAA3-EFD9-4C0F-824C-048457E1591C}" type="pres">
      <dgm:prSet presAssocID="{5A782CD4-8E1D-422F-AB96-6D3CFB160171}" presName="textRect" presStyleLbl="revTx" presStyleIdx="1" presStyleCnt="6">
        <dgm:presLayoutVars>
          <dgm:chMax val="1"/>
          <dgm:chPref val="1"/>
        </dgm:presLayoutVars>
      </dgm:prSet>
      <dgm:spPr/>
    </dgm:pt>
    <dgm:pt modelId="{46525A9A-28D6-47FA-A701-686C40B353BA}" type="pres">
      <dgm:prSet presAssocID="{688887D0-7FD4-40F5-8614-5CE5176651E2}" presName="sibTrans" presStyleCnt="0"/>
      <dgm:spPr/>
    </dgm:pt>
    <dgm:pt modelId="{D833B8D7-41D5-4AAA-953C-6DD126F6427A}" type="pres">
      <dgm:prSet presAssocID="{C911CB2C-6AFC-4376-9A93-B5FB521318E6}" presName="compNode" presStyleCnt="0"/>
      <dgm:spPr/>
    </dgm:pt>
    <dgm:pt modelId="{79DC38E1-C1B0-4572-94C5-9404B875B3AC}" type="pres">
      <dgm:prSet presAssocID="{C911CB2C-6AFC-4376-9A93-B5FB521318E6}" presName="iconBgRect" presStyleLbl="bgShp" presStyleIdx="2" presStyleCnt="6"/>
      <dgm:spPr/>
    </dgm:pt>
    <dgm:pt modelId="{1E94C7B4-43AD-4248-B23A-1F1062B92152}" type="pres">
      <dgm:prSet presAssocID="{C911CB2C-6AFC-4376-9A93-B5FB521318E6}" presName="iconRect" presStyleLbl="node1" presStyleIdx="2" presStyleCnt="6"/>
      <dgm:spPr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Gauge"/>
        </a:ext>
      </dgm:extLst>
    </dgm:pt>
    <dgm:pt modelId="{F2AB3C4E-7325-44E9-A622-700E52E64981}" type="pres">
      <dgm:prSet presAssocID="{C911CB2C-6AFC-4376-9A93-B5FB521318E6}" presName="spaceRect" presStyleCnt="0"/>
      <dgm:spPr/>
    </dgm:pt>
    <dgm:pt modelId="{080AB3CF-B43A-41E2-A1B5-F93CC131DFDB}" type="pres">
      <dgm:prSet presAssocID="{C911CB2C-6AFC-4376-9A93-B5FB521318E6}" presName="textRect" presStyleLbl="revTx" presStyleIdx="2" presStyleCnt="6">
        <dgm:presLayoutVars>
          <dgm:chMax val="1"/>
          <dgm:chPref val="1"/>
        </dgm:presLayoutVars>
      </dgm:prSet>
      <dgm:spPr/>
    </dgm:pt>
    <dgm:pt modelId="{CC45AAA7-1B69-4D1D-ADFF-04EE4F06A7FB}" type="pres">
      <dgm:prSet presAssocID="{40D9BC32-02A9-4A3A-BAF5-9E40328A883C}" presName="sibTrans" presStyleCnt="0"/>
      <dgm:spPr/>
    </dgm:pt>
    <dgm:pt modelId="{89B7F2C2-4A0A-4709-8559-0AF6619DB506}" type="pres">
      <dgm:prSet presAssocID="{1CEBE9D4-8B76-48C3-8A51-8778D6508F37}" presName="compNode" presStyleCnt="0"/>
      <dgm:spPr/>
    </dgm:pt>
    <dgm:pt modelId="{A6A9675B-C505-4A2F-9362-18B8800B221D}" type="pres">
      <dgm:prSet presAssocID="{1CEBE9D4-8B76-48C3-8A51-8778D6508F37}" presName="iconBgRect" presStyleLbl="bgShp" presStyleIdx="3" presStyleCnt="6"/>
      <dgm:spPr/>
    </dgm:pt>
    <dgm:pt modelId="{DC22EEC0-114C-41D3-AAFD-635DE8E6FB56}" type="pres">
      <dgm:prSet presAssocID="{1CEBE9D4-8B76-48C3-8A51-8778D6508F37}" presName="iconRect" presStyleLbl="node1" presStyleIdx="3" presStyleCnt="6"/>
      <dgm:spPr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Network"/>
        </a:ext>
      </dgm:extLst>
    </dgm:pt>
    <dgm:pt modelId="{B9E6B585-BEF4-4286-84BE-F41A1FDE1A83}" type="pres">
      <dgm:prSet presAssocID="{1CEBE9D4-8B76-48C3-8A51-8778D6508F37}" presName="spaceRect" presStyleCnt="0"/>
      <dgm:spPr/>
    </dgm:pt>
    <dgm:pt modelId="{9AD19820-BAD9-437F-AEC2-F6846BDFFD6F}" type="pres">
      <dgm:prSet presAssocID="{1CEBE9D4-8B76-48C3-8A51-8778D6508F37}" presName="textRect" presStyleLbl="revTx" presStyleIdx="3" presStyleCnt="6">
        <dgm:presLayoutVars>
          <dgm:chMax val="1"/>
          <dgm:chPref val="1"/>
        </dgm:presLayoutVars>
      </dgm:prSet>
      <dgm:spPr/>
    </dgm:pt>
    <dgm:pt modelId="{6B1747BD-7235-4F72-9DED-818666647DAD}" type="pres">
      <dgm:prSet presAssocID="{CBACCBC3-5CEB-41D3-8A12-98DEF90F4BE6}" presName="sibTrans" presStyleCnt="0"/>
      <dgm:spPr/>
    </dgm:pt>
    <dgm:pt modelId="{1506062B-1DEE-4060-A9A3-42EAF96B6058}" type="pres">
      <dgm:prSet presAssocID="{CDCEE3F5-5D15-4992-81FF-ECC8C79EBE84}" presName="compNode" presStyleCnt="0"/>
      <dgm:spPr/>
    </dgm:pt>
    <dgm:pt modelId="{F23D33B9-F4C4-49ED-A929-2EEB804EE0FA}" type="pres">
      <dgm:prSet presAssocID="{CDCEE3F5-5D15-4992-81FF-ECC8C79EBE84}" presName="iconBgRect" presStyleLbl="bgShp" presStyleIdx="4" presStyleCnt="6"/>
      <dgm:spPr/>
    </dgm:pt>
    <dgm:pt modelId="{96683DEF-F42F-477B-9D43-274E2603EA54}" type="pres">
      <dgm:prSet presAssocID="{CDCEE3F5-5D15-4992-81FF-ECC8C79EBE84}" presName="iconRect" presStyleLbl="node1" presStyleIdx="4" presStyleCnt="6"/>
      <dgm:spPr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Wireless router"/>
        </a:ext>
      </dgm:extLst>
    </dgm:pt>
    <dgm:pt modelId="{643CDD21-E39E-4999-A939-EDF607AEA241}" type="pres">
      <dgm:prSet presAssocID="{CDCEE3F5-5D15-4992-81FF-ECC8C79EBE84}" presName="spaceRect" presStyleCnt="0"/>
      <dgm:spPr/>
    </dgm:pt>
    <dgm:pt modelId="{2130D9B9-F4B6-43A3-B711-6E6A7A2A1536}" type="pres">
      <dgm:prSet presAssocID="{CDCEE3F5-5D15-4992-81FF-ECC8C79EBE84}" presName="textRect" presStyleLbl="revTx" presStyleIdx="4" presStyleCnt="6">
        <dgm:presLayoutVars>
          <dgm:chMax val="1"/>
          <dgm:chPref val="1"/>
        </dgm:presLayoutVars>
      </dgm:prSet>
      <dgm:spPr/>
    </dgm:pt>
    <dgm:pt modelId="{113B42AD-DAAC-4C7D-84FC-D65C5E1F77A8}" type="pres">
      <dgm:prSet presAssocID="{18087057-DA8F-40B9-A36E-C71C31D5F216}" presName="sibTrans" presStyleCnt="0"/>
      <dgm:spPr/>
    </dgm:pt>
    <dgm:pt modelId="{A6784E4B-7B66-4530-AA53-80CDF135D0A8}" type="pres">
      <dgm:prSet presAssocID="{10876FD4-46A8-404B-88DD-09F42850313B}" presName="compNode" presStyleCnt="0"/>
      <dgm:spPr/>
    </dgm:pt>
    <dgm:pt modelId="{3391CE92-8D0F-4C4F-957E-6165C31A1A8C}" type="pres">
      <dgm:prSet presAssocID="{10876FD4-46A8-404B-88DD-09F42850313B}" presName="iconBgRect" presStyleLbl="bgShp" presStyleIdx="5" presStyleCnt="6"/>
      <dgm:spPr/>
    </dgm:pt>
    <dgm:pt modelId="{9602412E-CDAF-48A8-92FF-812B448B88F7}" type="pres">
      <dgm:prSet presAssocID="{10876FD4-46A8-404B-88DD-09F42850313B}" presName="iconRect" presStyleLbl="node1" presStyleIdx="5" presStyleCnt="6"/>
      <dgm:spPr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>
          <a:noFill/>
        </a:ln>
      </dgm:spPr>
      <dgm:extLst>
        <a:ext uri="{E40237B7-FDA0-4F09-8148-C483321AD2D9}">
          <dgm14:cNvPr xmlns:dgm14="http://schemas.microsoft.com/office/drawing/2010/diagram" id="0" name="" descr="Lock"/>
        </a:ext>
      </dgm:extLst>
    </dgm:pt>
    <dgm:pt modelId="{3E6B6949-C5D5-4001-BB2D-E7F4280D1107}" type="pres">
      <dgm:prSet presAssocID="{10876FD4-46A8-404B-88DD-09F42850313B}" presName="spaceRect" presStyleCnt="0"/>
      <dgm:spPr/>
    </dgm:pt>
    <dgm:pt modelId="{ACF0BCD7-52EB-43FD-AC9A-77CA735C34CA}" type="pres">
      <dgm:prSet presAssocID="{10876FD4-46A8-404B-88DD-09F42850313B}" presName="textRect" presStyleLbl="revTx" presStyleIdx="5" presStyleCnt="6">
        <dgm:presLayoutVars>
          <dgm:chMax val="1"/>
          <dgm:chPref val="1"/>
        </dgm:presLayoutVars>
      </dgm:prSet>
      <dgm:spPr/>
    </dgm:pt>
  </dgm:ptLst>
  <dgm:cxnLst>
    <dgm:cxn modelId="{5F64910A-0E1E-4FBF-ADD9-176B4347B596}" type="presOf" srcId="{1CEBE9D4-8B76-48C3-8A51-8778D6508F37}" destId="{9AD19820-BAD9-437F-AEC2-F6846BDFFD6F}" srcOrd="0" destOrd="0" presId="urn:microsoft.com/office/officeart/2018/5/layout/IconCircleLabelList"/>
    <dgm:cxn modelId="{BC555541-727D-420F-8DE0-6B7403C12874}" type="presOf" srcId="{C911CB2C-6AFC-4376-9A93-B5FB521318E6}" destId="{080AB3CF-B43A-41E2-A1B5-F93CC131DFDB}" srcOrd="0" destOrd="0" presId="urn:microsoft.com/office/officeart/2018/5/layout/IconCircleLabelList"/>
    <dgm:cxn modelId="{75DD8F8C-E22C-41A5-A5E2-3D55B6863005}" type="presOf" srcId="{CDCEE3F5-5D15-4992-81FF-ECC8C79EBE84}" destId="{2130D9B9-F4B6-43A3-B711-6E6A7A2A1536}" srcOrd="0" destOrd="0" presId="urn:microsoft.com/office/officeart/2018/5/layout/IconCircleLabelList"/>
    <dgm:cxn modelId="{026BC597-0A2D-4187-9B4E-4A8ECB1F15AD}" srcId="{9FB18D07-E83C-4C56-8EE4-F41839671594}" destId="{1CEBE9D4-8B76-48C3-8A51-8778D6508F37}" srcOrd="3" destOrd="0" parTransId="{066E1532-9649-46BD-8697-79B09805AC9F}" sibTransId="{CBACCBC3-5CEB-41D3-8A12-98DEF90F4BE6}"/>
    <dgm:cxn modelId="{7F39DAB7-6080-4E3F-A333-860DC15EE724}" srcId="{9FB18D07-E83C-4C56-8EE4-F41839671594}" destId="{5A782CD4-8E1D-422F-AB96-6D3CFB160171}" srcOrd="1" destOrd="0" parTransId="{CE637A7F-226D-439D-BBA6-51952E8E063F}" sibTransId="{688887D0-7FD4-40F5-8614-5CE5176651E2}"/>
    <dgm:cxn modelId="{FE12A0B9-9433-48D6-98AE-7F97883E6F4A}" type="presOf" srcId="{9FB18D07-E83C-4C56-8EE4-F41839671594}" destId="{37BADB0E-E0F8-4B26-BC2D-C68321AD175D}" srcOrd="0" destOrd="0" presId="urn:microsoft.com/office/officeart/2018/5/layout/IconCircleLabelList"/>
    <dgm:cxn modelId="{97EC2CCC-CC6F-4AD6-B8DE-167A68C33C2A}" type="presOf" srcId="{10876FD4-46A8-404B-88DD-09F42850313B}" destId="{ACF0BCD7-52EB-43FD-AC9A-77CA735C34CA}" srcOrd="0" destOrd="0" presId="urn:microsoft.com/office/officeart/2018/5/layout/IconCircleLabelList"/>
    <dgm:cxn modelId="{BE87E3D3-857E-44CF-8855-7F53B5313F01}" type="presOf" srcId="{8C1502FE-32B2-483F-AA4E-F03ECA2937BE}" destId="{454840F5-7EE8-4ED7-B1D7-4AC9A132B568}" srcOrd="0" destOrd="0" presId="urn:microsoft.com/office/officeart/2018/5/layout/IconCircleLabelList"/>
    <dgm:cxn modelId="{84DD97D7-45BA-4209-ADA2-6FFC33503EEF}" srcId="{9FB18D07-E83C-4C56-8EE4-F41839671594}" destId="{8C1502FE-32B2-483F-AA4E-F03ECA2937BE}" srcOrd="0" destOrd="0" parTransId="{6C174FD2-47E6-4372-ADA6-A54544A778B3}" sibTransId="{8B0C1896-9336-40F3-9D58-4484696C3829}"/>
    <dgm:cxn modelId="{7A37ACDF-7BFD-41FF-AF02-9586118FF4E2}" srcId="{9FB18D07-E83C-4C56-8EE4-F41839671594}" destId="{CDCEE3F5-5D15-4992-81FF-ECC8C79EBE84}" srcOrd="4" destOrd="0" parTransId="{C5DA37BA-F22B-447B-88A9-CAAF168952C8}" sibTransId="{18087057-DA8F-40B9-A36E-C71C31D5F216}"/>
    <dgm:cxn modelId="{315612E1-34FD-4582-BA77-24EEB18305C6}" type="presOf" srcId="{5A782CD4-8E1D-422F-AB96-6D3CFB160171}" destId="{CFCBCAA3-EFD9-4C0F-824C-048457E1591C}" srcOrd="0" destOrd="0" presId="urn:microsoft.com/office/officeart/2018/5/layout/IconCircleLabelList"/>
    <dgm:cxn modelId="{79EC93E6-0962-4099-8A51-12FFFBEA25AE}" srcId="{9FB18D07-E83C-4C56-8EE4-F41839671594}" destId="{C911CB2C-6AFC-4376-9A93-B5FB521318E6}" srcOrd="2" destOrd="0" parTransId="{12B6A98D-6B23-419B-B67E-A994F1DF2418}" sibTransId="{40D9BC32-02A9-4A3A-BAF5-9E40328A883C}"/>
    <dgm:cxn modelId="{67F5FDEF-2A88-4F6A-A993-CA821D342421}" srcId="{9FB18D07-E83C-4C56-8EE4-F41839671594}" destId="{10876FD4-46A8-404B-88DD-09F42850313B}" srcOrd="5" destOrd="0" parTransId="{4305D22F-3652-4C56-B294-E684BE851285}" sibTransId="{A2B17A04-59B9-4672-A075-060218C5C148}"/>
    <dgm:cxn modelId="{2F25AA1F-B481-4F0C-8FDC-EAB58E95CA42}" type="presParOf" srcId="{37BADB0E-E0F8-4B26-BC2D-C68321AD175D}" destId="{3E30FEA2-53C6-438F-9602-F84F1C6FD3D6}" srcOrd="0" destOrd="0" presId="urn:microsoft.com/office/officeart/2018/5/layout/IconCircleLabelList"/>
    <dgm:cxn modelId="{4F3C38E8-015B-482A-BC30-F74723FF0713}" type="presParOf" srcId="{3E30FEA2-53C6-438F-9602-F84F1C6FD3D6}" destId="{F3177C4D-D025-40F0-95CB-BDFC6FC9BA02}" srcOrd="0" destOrd="0" presId="urn:microsoft.com/office/officeart/2018/5/layout/IconCircleLabelList"/>
    <dgm:cxn modelId="{C53681F4-C8DA-43B7-A10F-DB6E48067FE8}" type="presParOf" srcId="{3E30FEA2-53C6-438F-9602-F84F1C6FD3D6}" destId="{57FA1FCE-E263-4834-AB62-EA14278C95DB}" srcOrd="1" destOrd="0" presId="urn:microsoft.com/office/officeart/2018/5/layout/IconCircleLabelList"/>
    <dgm:cxn modelId="{480DEAB5-566A-4D21-A017-3A7ABC857FCE}" type="presParOf" srcId="{3E30FEA2-53C6-438F-9602-F84F1C6FD3D6}" destId="{D4E815C9-ABCD-41F3-81F6-81D1304DB6A0}" srcOrd="2" destOrd="0" presId="urn:microsoft.com/office/officeart/2018/5/layout/IconCircleLabelList"/>
    <dgm:cxn modelId="{3744111C-0FF7-492D-A11F-88909C065072}" type="presParOf" srcId="{3E30FEA2-53C6-438F-9602-F84F1C6FD3D6}" destId="{454840F5-7EE8-4ED7-B1D7-4AC9A132B568}" srcOrd="3" destOrd="0" presId="urn:microsoft.com/office/officeart/2018/5/layout/IconCircleLabelList"/>
    <dgm:cxn modelId="{6B1101D2-D07B-4746-8A8C-32AB5CA041DB}" type="presParOf" srcId="{37BADB0E-E0F8-4B26-BC2D-C68321AD175D}" destId="{BDC5A48C-B5B0-4383-9BF3-EC118938BF6C}" srcOrd="1" destOrd="0" presId="urn:microsoft.com/office/officeart/2018/5/layout/IconCircleLabelList"/>
    <dgm:cxn modelId="{898C8A7A-81C1-4BEE-8ABB-45A6F363C8F7}" type="presParOf" srcId="{37BADB0E-E0F8-4B26-BC2D-C68321AD175D}" destId="{4633E15D-FD63-442D-AEAC-64826CAB5207}" srcOrd="2" destOrd="0" presId="urn:microsoft.com/office/officeart/2018/5/layout/IconCircleLabelList"/>
    <dgm:cxn modelId="{6742D5CC-AF62-4B5F-880F-E8CBF3451552}" type="presParOf" srcId="{4633E15D-FD63-442D-AEAC-64826CAB5207}" destId="{9DE9E355-28CA-4F45-BAA3-105653667372}" srcOrd="0" destOrd="0" presId="urn:microsoft.com/office/officeart/2018/5/layout/IconCircleLabelList"/>
    <dgm:cxn modelId="{86F87716-9BC6-4984-BFF9-0CCB30DE4E84}" type="presParOf" srcId="{4633E15D-FD63-442D-AEAC-64826CAB5207}" destId="{886836B6-350F-4EBC-A1A8-5A2A33BA2FB6}" srcOrd="1" destOrd="0" presId="urn:microsoft.com/office/officeart/2018/5/layout/IconCircleLabelList"/>
    <dgm:cxn modelId="{10C5B6D0-F35C-472E-90F1-1098C28DFB00}" type="presParOf" srcId="{4633E15D-FD63-442D-AEAC-64826CAB5207}" destId="{F5539319-6B0A-451B-8137-5BF8A38D04E6}" srcOrd="2" destOrd="0" presId="urn:microsoft.com/office/officeart/2018/5/layout/IconCircleLabelList"/>
    <dgm:cxn modelId="{CB16BED2-F88C-49EE-B2BB-BB046AA6C661}" type="presParOf" srcId="{4633E15D-FD63-442D-AEAC-64826CAB5207}" destId="{CFCBCAA3-EFD9-4C0F-824C-048457E1591C}" srcOrd="3" destOrd="0" presId="urn:microsoft.com/office/officeart/2018/5/layout/IconCircleLabelList"/>
    <dgm:cxn modelId="{83D3C119-0BA0-4EC5-9806-D49BFF820109}" type="presParOf" srcId="{37BADB0E-E0F8-4B26-BC2D-C68321AD175D}" destId="{46525A9A-28D6-47FA-A701-686C40B353BA}" srcOrd="3" destOrd="0" presId="urn:microsoft.com/office/officeart/2018/5/layout/IconCircleLabelList"/>
    <dgm:cxn modelId="{EB37D53D-DFCB-44A9-B41B-64216EE2AF58}" type="presParOf" srcId="{37BADB0E-E0F8-4B26-BC2D-C68321AD175D}" destId="{D833B8D7-41D5-4AAA-953C-6DD126F6427A}" srcOrd="4" destOrd="0" presId="urn:microsoft.com/office/officeart/2018/5/layout/IconCircleLabelList"/>
    <dgm:cxn modelId="{FA7330AB-F35D-40C9-8645-D8EA14723744}" type="presParOf" srcId="{D833B8D7-41D5-4AAA-953C-6DD126F6427A}" destId="{79DC38E1-C1B0-4572-94C5-9404B875B3AC}" srcOrd="0" destOrd="0" presId="urn:microsoft.com/office/officeart/2018/5/layout/IconCircleLabelList"/>
    <dgm:cxn modelId="{AC1A9DEE-DAE3-4E6A-89E3-6F495CB931CD}" type="presParOf" srcId="{D833B8D7-41D5-4AAA-953C-6DD126F6427A}" destId="{1E94C7B4-43AD-4248-B23A-1F1062B92152}" srcOrd="1" destOrd="0" presId="urn:microsoft.com/office/officeart/2018/5/layout/IconCircleLabelList"/>
    <dgm:cxn modelId="{6326DBBB-FBAB-4DE1-A718-170AA7E0157F}" type="presParOf" srcId="{D833B8D7-41D5-4AAA-953C-6DD126F6427A}" destId="{F2AB3C4E-7325-44E9-A622-700E52E64981}" srcOrd="2" destOrd="0" presId="urn:microsoft.com/office/officeart/2018/5/layout/IconCircleLabelList"/>
    <dgm:cxn modelId="{B07A5978-9125-458D-9149-C415D51BE325}" type="presParOf" srcId="{D833B8D7-41D5-4AAA-953C-6DD126F6427A}" destId="{080AB3CF-B43A-41E2-A1B5-F93CC131DFDB}" srcOrd="3" destOrd="0" presId="urn:microsoft.com/office/officeart/2018/5/layout/IconCircleLabelList"/>
    <dgm:cxn modelId="{9AC1AC21-C43D-449C-87E2-946E1DD4C5A1}" type="presParOf" srcId="{37BADB0E-E0F8-4B26-BC2D-C68321AD175D}" destId="{CC45AAA7-1B69-4D1D-ADFF-04EE4F06A7FB}" srcOrd="5" destOrd="0" presId="urn:microsoft.com/office/officeart/2018/5/layout/IconCircleLabelList"/>
    <dgm:cxn modelId="{55D0062F-CE4A-49EE-8FA9-BF278B6EF671}" type="presParOf" srcId="{37BADB0E-E0F8-4B26-BC2D-C68321AD175D}" destId="{89B7F2C2-4A0A-4709-8559-0AF6619DB506}" srcOrd="6" destOrd="0" presId="urn:microsoft.com/office/officeart/2018/5/layout/IconCircleLabelList"/>
    <dgm:cxn modelId="{89AE8A47-327B-4755-8210-67EEB97DDA4A}" type="presParOf" srcId="{89B7F2C2-4A0A-4709-8559-0AF6619DB506}" destId="{A6A9675B-C505-4A2F-9362-18B8800B221D}" srcOrd="0" destOrd="0" presId="urn:microsoft.com/office/officeart/2018/5/layout/IconCircleLabelList"/>
    <dgm:cxn modelId="{F600BBAB-DE46-45E4-9E9D-8E4124159A8D}" type="presParOf" srcId="{89B7F2C2-4A0A-4709-8559-0AF6619DB506}" destId="{DC22EEC0-114C-41D3-AAFD-635DE8E6FB56}" srcOrd="1" destOrd="0" presId="urn:microsoft.com/office/officeart/2018/5/layout/IconCircleLabelList"/>
    <dgm:cxn modelId="{43CAA787-97A7-4280-902F-A002C3625A59}" type="presParOf" srcId="{89B7F2C2-4A0A-4709-8559-0AF6619DB506}" destId="{B9E6B585-BEF4-4286-84BE-F41A1FDE1A83}" srcOrd="2" destOrd="0" presId="urn:microsoft.com/office/officeart/2018/5/layout/IconCircleLabelList"/>
    <dgm:cxn modelId="{2ADE2F30-8BFA-432E-AD1C-8BCAF0B50EA0}" type="presParOf" srcId="{89B7F2C2-4A0A-4709-8559-0AF6619DB506}" destId="{9AD19820-BAD9-437F-AEC2-F6846BDFFD6F}" srcOrd="3" destOrd="0" presId="urn:microsoft.com/office/officeart/2018/5/layout/IconCircleLabelList"/>
    <dgm:cxn modelId="{3BF962E6-4A64-41DD-8898-F6826F8560FF}" type="presParOf" srcId="{37BADB0E-E0F8-4B26-BC2D-C68321AD175D}" destId="{6B1747BD-7235-4F72-9DED-818666647DAD}" srcOrd="7" destOrd="0" presId="urn:microsoft.com/office/officeart/2018/5/layout/IconCircleLabelList"/>
    <dgm:cxn modelId="{9A1B1A17-E951-4BA4-AF54-6ECC3DFCDC6F}" type="presParOf" srcId="{37BADB0E-E0F8-4B26-BC2D-C68321AD175D}" destId="{1506062B-1DEE-4060-A9A3-42EAF96B6058}" srcOrd="8" destOrd="0" presId="urn:microsoft.com/office/officeart/2018/5/layout/IconCircleLabelList"/>
    <dgm:cxn modelId="{A1A4EEE7-ECEA-450F-9F2D-E549E3A4B8B0}" type="presParOf" srcId="{1506062B-1DEE-4060-A9A3-42EAF96B6058}" destId="{F23D33B9-F4C4-49ED-A929-2EEB804EE0FA}" srcOrd="0" destOrd="0" presId="urn:microsoft.com/office/officeart/2018/5/layout/IconCircleLabelList"/>
    <dgm:cxn modelId="{D3155722-F106-45F6-AD07-9BAD303E3E05}" type="presParOf" srcId="{1506062B-1DEE-4060-A9A3-42EAF96B6058}" destId="{96683DEF-F42F-477B-9D43-274E2603EA54}" srcOrd="1" destOrd="0" presId="urn:microsoft.com/office/officeart/2018/5/layout/IconCircleLabelList"/>
    <dgm:cxn modelId="{E81686DF-FCDE-4E78-AB0C-9AAB75FBBFAD}" type="presParOf" srcId="{1506062B-1DEE-4060-A9A3-42EAF96B6058}" destId="{643CDD21-E39E-4999-A939-EDF607AEA241}" srcOrd="2" destOrd="0" presId="urn:microsoft.com/office/officeart/2018/5/layout/IconCircleLabelList"/>
    <dgm:cxn modelId="{A12C0199-5691-4B66-B46D-29F27FC9190E}" type="presParOf" srcId="{1506062B-1DEE-4060-A9A3-42EAF96B6058}" destId="{2130D9B9-F4B6-43A3-B711-6E6A7A2A1536}" srcOrd="3" destOrd="0" presId="urn:microsoft.com/office/officeart/2018/5/layout/IconCircleLabelList"/>
    <dgm:cxn modelId="{973B5B27-6139-41A4-A947-75BD08BDACF1}" type="presParOf" srcId="{37BADB0E-E0F8-4B26-BC2D-C68321AD175D}" destId="{113B42AD-DAAC-4C7D-84FC-D65C5E1F77A8}" srcOrd="9" destOrd="0" presId="urn:microsoft.com/office/officeart/2018/5/layout/IconCircleLabelList"/>
    <dgm:cxn modelId="{38E0FACA-E883-4A52-B048-0C4496C019A7}" type="presParOf" srcId="{37BADB0E-E0F8-4B26-BC2D-C68321AD175D}" destId="{A6784E4B-7B66-4530-AA53-80CDF135D0A8}" srcOrd="10" destOrd="0" presId="urn:microsoft.com/office/officeart/2018/5/layout/IconCircleLabelList"/>
    <dgm:cxn modelId="{D3A1E75F-4C88-4E4A-B392-D262D9E27F9C}" type="presParOf" srcId="{A6784E4B-7B66-4530-AA53-80CDF135D0A8}" destId="{3391CE92-8D0F-4C4F-957E-6165C31A1A8C}" srcOrd="0" destOrd="0" presId="urn:microsoft.com/office/officeart/2018/5/layout/IconCircleLabelList"/>
    <dgm:cxn modelId="{974245FD-1816-4C3F-98F6-F0E8BC9F9280}" type="presParOf" srcId="{A6784E4B-7B66-4530-AA53-80CDF135D0A8}" destId="{9602412E-CDAF-48A8-92FF-812B448B88F7}" srcOrd="1" destOrd="0" presId="urn:microsoft.com/office/officeart/2018/5/layout/IconCircleLabelList"/>
    <dgm:cxn modelId="{C2648020-903B-40A6-840B-1BF8306160DE}" type="presParOf" srcId="{A6784E4B-7B66-4530-AA53-80CDF135D0A8}" destId="{3E6B6949-C5D5-4001-BB2D-E7F4280D1107}" srcOrd="2" destOrd="0" presId="urn:microsoft.com/office/officeart/2018/5/layout/IconCircleLabelList"/>
    <dgm:cxn modelId="{8AFB3126-32EC-4F93-99F4-A77EF728C6DE}" type="presParOf" srcId="{A6784E4B-7B66-4530-AA53-80CDF135D0A8}" destId="{ACF0BCD7-52EB-43FD-AC9A-77CA735C34CA}" srcOrd="3" destOrd="0" presId="urn:microsoft.com/office/officeart/2018/5/layout/IconCircleLabel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DDF37FB-57C1-431B-A0BD-C44751515A61}" type="doc">
      <dgm:prSet loTypeId="urn:microsoft.com/office/officeart/2005/8/layout/matrix3" loCatId="matrix" qsTypeId="urn:microsoft.com/office/officeart/2005/8/quickstyle/simple1" qsCatId="simple" csTypeId="urn:microsoft.com/office/officeart/2005/8/colors/accent6_5" csCatId="accent6" phldr="1"/>
      <dgm:spPr/>
      <dgm:t>
        <a:bodyPr/>
        <a:lstStyle/>
        <a:p>
          <a:endParaRPr lang="en-CA"/>
        </a:p>
      </dgm:t>
    </dgm:pt>
    <dgm:pt modelId="{A6EF980E-F99C-4199-B6A0-1A5486B2BC9F}">
      <dgm:prSet phldrT="[Text]"/>
      <dgm:spPr/>
      <dgm:t>
        <a:bodyPr/>
        <a:lstStyle/>
        <a:p>
          <a:pPr>
            <a:buFont typeface="+mj-lt"/>
            <a:buAutoNum type="arabicPeriod"/>
          </a:pPr>
          <a:r>
            <a:rPr lang="en-US" b="1" dirty="0"/>
            <a:t>High Cost of Communication Service for Telesurgery</a:t>
          </a:r>
          <a:endParaRPr lang="en-CA" dirty="0"/>
        </a:p>
      </dgm:t>
    </dgm:pt>
    <dgm:pt modelId="{35D8E89F-E7ED-4372-AF4D-56113300173F}" type="parTrans" cxnId="{CA94DD7C-0B02-41C5-B17D-187B29AB7E36}">
      <dgm:prSet/>
      <dgm:spPr/>
      <dgm:t>
        <a:bodyPr/>
        <a:lstStyle/>
        <a:p>
          <a:endParaRPr lang="en-CA"/>
        </a:p>
      </dgm:t>
    </dgm:pt>
    <dgm:pt modelId="{6322AE2B-1AC4-4FCC-A3A9-55E6B097754D}" type="sibTrans" cxnId="{CA94DD7C-0B02-41C5-B17D-187B29AB7E36}">
      <dgm:prSet/>
      <dgm:spPr/>
      <dgm:t>
        <a:bodyPr/>
        <a:lstStyle/>
        <a:p>
          <a:endParaRPr lang="en-CA"/>
        </a:p>
      </dgm:t>
    </dgm:pt>
    <dgm:pt modelId="{F4B9ABCA-3D00-44BB-9E1A-88263665E438}">
      <dgm:prSet phldrT="[Text]"/>
      <dgm:spPr/>
      <dgm:t>
        <a:bodyPr/>
        <a:lstStyle/>
        <a:p>
          <a:pPr>
            <a:buFont typeface="+mj-lt"/>
            <a:buAutoNum type="arabicPeriod"/>
          </a:pPr>
          <a:r>
            <a:rPr lang="en-US" b="1" dirty="0"/>
            <a:t>Lack of Interoperability</a:t>
          </a:r>
          <a:endParaRPr lang="en-CA" dirty="0"/>
        </a:p>
      </dgm:t>
    </dgm:pt>
    <dgm:pt modelId="{6D863838-8FC7-4DA3-A173-EDB9D512D6D0}" type="parTrans" cxnId="{D535D7B5-D882-4995-9F07-05C7CD246387}">
      <dgm:prSet/>
      <dgm:spPr/>
      <dgm:t>
        <a:bodyPr/>
        <a:lstStyle/>
        <a:p>
          <a:endParaRPr lang="en-CA"/>
        </a:p>
      </dgm:t>
    </dgm:pt>
    <dgm:pt modelId="{788EDC3E-15A6-465B-96C3-E6C1457B6D7D}" type="sibTrans" cxnId="{D535D7B5-D882-4995-9F07-05C7CD246387}">
      <dgm:prSet/>
      <dgm:spPr/>
      <dgm:t>
        <a:bodyPr/>
        <a:lstStyle/>
        <a:p>
          <a:endParaRPr lang="en-CA"/>
        </a:p>
      </dgm:t>
    </dgm:pt>
    <dgm:pt modelId="{94A0868A-6A59-4B5D-8F87-06B6DE5D8F7E}">
      <dgm:prSet phldrT="[Text]"/>
      <dgm:spPr/>
      <dgm:t>
        <a:bodyPr/>
        <a:lstStyle/>
        <a:p>
          <a:pPr>
            <a:buFont typeface="+mj-lt"/>
            <a:buAutoNum type="arabicPeriod"/>
          </a:pPr>
          <a:r>
            <a:rPr lang="en-US" b="1" dirty="0"/>
            <a:t>Power Consumption and Cost of IoT Devices</a:t>
          </a:r>
          <a:endParaRPr lang="en-CA" dirty="0"/>
        </a:p>
      </dgm:t>
    </dgm:pt>
    <dgm:pt modelId="{7A67B03C-9A68-45F4-8461-B36A3C77AA6C}" type="parTrans" cxnId="{1C915353-C6A0-4E82-B9BD-0409FFDE7D7D}">
      <dgm:prSet/>
      <dgm:spPr/>
      <dgm:t>
        <a:bodyPr/>
        <a:lstStyle/>
        <a:p>
          <a:endParaRPr lang="en-CA"/>
        </a:p>
      </dgm:t>
    </dgm:pt>
    <dgm:pt modelId="{F57762E6-05F2-431E-9CFD-993BD5C3E4C8}" type="sibTrans" cxnId="{1C915353-C6A0-4E82-B9BD-0409FFDE7D7D}">
      <dgm:prSet/>
      <dgm:spPr/>
      <dgm:t>
        <a:bodyPr/>
        <a:lstStyle/>
        <a:p>
          <a:endParaRPr lang="en-CA"/>
        </a:p>
      </dgm:t>
    </dgm:pt>
    <dgm:pt modelId="{CBA3CF68-9DB6-4ADA-BE42-8FFB6D008D14}">
      <dgm:prSet phldrT="[Text]"/>
      <dgm:spPr/>
      <dgm:t>
        <a:bodyPr/>
        <a:lstStyle/>
        <a:p>
          <a:pPr>
            <a:buFont typeface="+mj-lt"/>
            <a:buAutoNum type="arabicPeriod"/>
          </a:pPr>
          <a:r>
            <a:rPr lang="en-US" b="1" dirty="0"/>
            <a:t>Cybersecurity Risks</a:t>
          </a:r>
          <a:endParaRPr lang="en-CA" dirty="0"/>
        </a:p>
      </dgm:t>
    </dgm:pt>
    <dgm:pt modelId="{AFB6B61C-9D1E-4E6E-8DD5-0501CEB60AC4}" type="parTrans" cxnId="{47F32A74-A989-4563-BCC6-D3E7EC7D1926}">
      <dgm:prSet/>
      <dgm:spPr/>
      <dgm:t>
        <a:bodyPr/>
        <a:lstStyle/>
        <a:p>
          <a:endParaRPr lang="en-CA"/>
        </a:p>
      </dgm:t>
    </dgm:pt>
    <dgm:pt modelId="{984B8EA6-5C8F-496A-BEE9-F0A53A02B965}" type="sibTrans" cxnId="{47F32A74-A989-4563-BCC6-D3E7EC7D1926}">
      <dgm:prSet/>
      <dgm:spPr/>
      <dgm:t>
        <a:bodyPr/>
        <a:lstStyle/>
        <a:p>
          <a:endParaRPr lang="en-CA"/>
        </a:p>
      </dgm:t>
    </dgm:pt>
    <dgm:pt modelId="{499384F7-D08F-44D6-9394-3E699983F374}" type="pres">
      <dgm:prSet presAssocID="{1DDF37FB-57C1-431B-A0BD-C44751515A61}" presName="matrix" presStyleCnt="0">
        <dgm:presLayoutVars>
          <dgm:chMax val="1"/>
          <dgm:dir/>
          <dgm:resizeHandles val="exact"/>
        </dgm:presLayoutVars>
      </dgm:prSet>
      <dgm:spPr/>
    </dgm:pt>
    <dgm:pt modelId="{33324587-9A65-4A4F-B6C3-F2CEF4E14CC4}" type="pres">
      <dgm:prSet presAssocID="{1DDF37FB-57C1-431B-A0BD-C44751515A61}" presName="diamond" presStyleLbl="bgShp" presStyleIdx="0" presStyleCnt="1" custLinFactNeighborX="-1216"/>
      <dgm:spPr/>
    </dgm:pt>
    <dgm:pt modelId="{7893D1C1-CFCB-4897-A798-7357A33AB30B}" type="pres">
      <dgm:prSet presAssocID="{1DDF37FB-57C1-431B-A0BD-C44751515A61}" presName="quad1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120D43BE-44A4-4E7C-BAF3-11E59AB4B303}" type="pres">
      <dgm:prSet presAssocID="{1DDF37FB-57C1-431B-A0BD-C44751515A61}" presName="quad2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03836F4F-CDCF-41AA-9DD0-4E90633C6FAB}" type="pres">
      <dgm:prSet presAssocID="{1DDF37FB-57C1-431B-A0BD-C44751515A61}" presName="quad3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B5320321-0823-4E24-AE05-33BA108EE63B}" type="pres">
      <dgm:prSet presAssocID="{1DDF37FB-57C1-431B-A0BD-C44751515A61}" presName="quad4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6C4BBF17-A635-464F-A7E0-4B53D3291338}" type="presOf" srcId="{F4B9ABCA-3D00-44BB-9E1A-88263665E438}" destId="{120D43BE-44A4-4E7C-BAF3-11E59AB4B303}" srcOrd="0" destOrd="0" presId="urn:microsoft.com/office/officeart/2005/8/layout/matrix3"/>
    <dgm:cxn modelId="{788C625B-BD9B-486F-923B-E2560D6E2119}" type="presOf" srcId="{CBA3CF68-9DB6-4ADA-BE42-8FFB6D008D14}" destId="{B5320321-0823-4E24-AE05-33BA108EE63B}" srcOrd="0" destOrd="0" presId="urn:microsoft.com/office/officeart/2005/8/layout/matrix3"/>
    <dgm:cxn modelId="{1C915353-C6A0-4E82-B9BD-0409FFDE7D7D}" srcId="{1DDF37FB-57C1-431B-A0BD-C44751515A61}" destId="{94A0868A-6A59-4B5D-8F87-06B6DE5D8F7E}" srcOrd="2" destOrd="0" parTransId="{7A67B03C-9A68-45F4-8461-B36A3C77AA6C}" sibTransId="{F57762E6-05F2-431E-9CFD-993BD5C3E4C8}"/>
    <dgm:cxn modelId="{47F32A74-A989-4563-BCC6-D3E7EC7D1926}" srcId="{1DDF37FB-57C1-431B-A0BD-C44751515A61}" destId="{CBA3CF68-9DB6-4ADA-BE42-8FFB6D008D14}" srcOrd="3" destOrd="0" parTransId="{AFB6B61C-9D1E-4E6E-8DD5-0501CEB60AC4}" sibTransId="{984B8EA6-5C8F-496A-BEE9-F0A53A02B965}"/>
    <dgm:cxn modelId="{CA94DD7C-0B02-41C5-B17D-187B29AB7E36}" srcId="{1DDF37FB-57C1-431B-A0BD-C44751515A61}" destId="{A6EF980E-F99C-4199-B6A0-1A5486B2BC9F}" srcOrd="0" destOrd="0" parTransId="{35D8E89F-E7ED-4372-AF4D-56113300173F}" sibTransId="{6322AE2B-1AC4-4FCC-A3A9-55E6B097754D}"/>
    <dgm:cxn modelId="{EEF71094-5EC5-4A1F-AAC6-96A30719E090}" type="presOf" srcId="{A6EF980E-F99C-4199-B6A0-1A5486B2BC9F}" destId="{7893D1C1-CFCB-4897-A798-7357A33AB30B}" srcOrd="0" destOrd="0" presId="urn:microsoft.com/office/officeart/2005/8/layout/matrix3"/>
    <dgm:cxn modelId="{D535D7B5-D882-4995-9F07-05C7CD246387}" srcId="{1DDF37FB-57C1-431B-A0BD-C44751515A61}" destId="{F4B9ABCA-3D00-44BB-9E1A-88263665E438}" srcOrd="1" destOrd="0" parTransId="{6D863838-8FC7-4DA3-A173-EDB9D512D6D0}" sibTransId="{788EDC3E-15A6-465B-96C3-E6C1457B6D7D}"/>
    <dgm:cxn modelId="{A8F736BB-B042-4F45-BEFE-D280C47565A7}" type="presOf" srcId="{1DDF37FB-57C1-431B-A0BD-C44751515A61}" destId="{499384F7-D08F-44D6-9394-3E699983F374}" srcOrd="0" destOrd="0" presId="urn:microsoft.com/office/officeart/2005/8/layout/matrix3"/>
    <dgm:cxn modelId="{4FB56ECB-0E7B-4C4D-9949-2EF9D1F94C94}" type="presOf" srcId="{94A0868A-6A59-4B5D-8F87-06B6DE5D8F7E}" destId="{03836F4F-CDCF-41AA-9DD0-4E90633C6FAB}" srcOrd="0" destOrd="0" presId="urn:microsoft.com/office/officeart/2005/8/layout/matrix3"/>
    <dgm:cxn modelId="{E0CA9FAE-7E55-47F5-8A53-8CDB3A56BBAE}" type="presParOf" srcId="{499384F7-D08F-44D6-9394-3E699983F374}" destId="{33324587-9A65-4A4F-B6C3-F2CEF4E14CC4}" srcOrd="0" destOrd="0" presId="urn:microsoft.com/office/officeart/2005/8/layout/matrix3"/>
    <dgm:cxn modelId="{22888974-CFB4-4F70-BA9E-857511953E55}" type="presParOf" srcId="{499384F7-D08F-44D6-9394-3E699983F374}" destId="{7893D1C1-CFCB-4897-A798-7357A33AB30B}" srcOrd="1" destOrd="0" presId="urn:microsoft.com/office/officeart/2005/8/layout/matrix3"/>
    <dgm:cxn modelId="{CD90B691-07CF-471B-9AB8-481D17E027D6}" type="presParOf" srcId="{499384F7-D08F-44D6-9394-3E699983F374}" destId="{120D43BE-44A4-4E7C-BAF3-11E59AB4B303}" srcOrd="2" destOrd="0" presId="urn:microsoft.com/office/officeart/2005/8/layout/matrix3"/>
    <dgm:cxn modelId="{8B92408E-1168-4038-B25E-4CC398062C13}" type="presParOf" srcId="{499384F7-D08F-44D6-9394-3E699983F374}" destId="{03836F4F-CDCF-41AA-9DD0-4E90633C6FAB}" srcOrd="3" destOrd="0" presId="urn:microsoft.com/office/officeart/2005/8/layout/matrix3"/>
    <dgm:cxn modelId="{AD366C1A-00C8-48F7-A178-5FB054207300}" type="presParOf" srcId="{499384F7-D08F-44D6-9394-3E699983F374}" destId="{B5320321-0823-4E24-AE05-33BA108EE63B}" srcOrd="4" destOrd="0" presId="urn:microsoft.com/office/officeart/2005/8/layout/matrix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392FAFC-C4E9-414C-BC48-A2AC2B96867B}">
      <dsp:nvSpPr>
        <dsp:cNvPr id="0" name=""/>
        <dsp:cNvSpPr/>
      </dsp:nvSpPr>
      <dsp:spPr>
        <a:xfrm>
          <a:off x="-4593403" y="-704407"/>
          <a:ext cx="5472816" cy="5472816"/>
        </a:xfrm>
        <a:prstGeom prst="blockArc">
          <a:avLst>
            <a:gd name="adj1" fmla="val 18900000"/>
            <a:gd name="adj2" fmla="val 2700000"/>
            <a:gd name="adj3" fmla="val 395"/>
          </a:avLst>
        </a:prstGeom>
        <a:noFill/>
        <a:ln w="12700" cap="flat" cmpd="sng" algn="ctr">
          <a:solidFill>
            <a:schemeClr val="accent6">
              <a:tint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2581DBF-9341-4545-B2B3-278EF615A284}">
      <dsp:nvSpPr>
        <dsp:cNvPr id="0" name=""/>
        <dsp:cNvSpPr/>
      </dsp:nvSpPr>
      <dsp:spPr>
        <a:xfrm>
          <a:off x="285089" y="184749"/>
          <a:ext cx="5756656" cy="369336"/>
        </a:xfrm>
        <a:prstGeom prst="rect">
          <a:avLst/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lt"/>
            <a:buNone/>
          </a:pPr>
          <a:r>
            <a:rPr lang="en-US" sz="1900" b="1" kern="1200" dirty="0"/>
            <a:t>Wearable devices</a:t>
          </a:r>
          <a:endParaRPr lang="en-CA" sz="1900" kern="1200" dirty="0"/>
        </a:p>
      </dsp:txBody>
      <dsp:txXfrm>
        <a:off x="285089" y="184749"/>
        <a:ext cx="5756656" cy="369336"/>
      </dsp:txXfrm>
    </dsp:sp>
    <dsp:sp modelId="{D136011F-D1BD-4EC2-AA3E-9479E7091AAF}">
      <dsp:nvSpPr>
        <dsp:cNvPr id="0" name=""/>
        <dsp:cNvSpPr/>
      </dsp:nvSpPr>
      <dsp:spPr>
        <a:xfrm>
          <a:off x="54254" y="138582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alpha val="9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E81B38A-C06B-41C5-A35A-A27998366863}">
      <dsp:nvSpPr>
        <dsp:cNvPr id="0" name=""/>
        <dsp:cNvSpPr/>
      </dsp:nvSpPr>
      <dsp:spPr>
        <a:xfrm>
          <a:off x="619556" y="739079"/>
          <a:ext cx="5422188" cy="369336"/>
        </a:xfrm>
        <a:prstGeom prst="rect">
          <a:avLst/>
        </a:prstGeom>
        <a:solidFill>
          <a:schemeClr val="accent6">
            <a:alpha val="90000"/>
            <a:hueOff val="0"/>
            <a:satOff val="0"/>
            <a:lumOff val="0"/>
            <a:alphaOff val="-6667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lt"/>
            <a:buNone/>
          </a:pPr>
          <a:r>
            <a:rPr lang="en-US" sz="1900" b="1" kern="1200" dirty="0"/>
            <a:t>Telemedicine</a:t>
          </a:r>
          <a:endParaRPr lang="en-CA" sz="1900" kern="1200" dirty="0"/>
        </a:p>
      </dsp:txBody>
      <dsp:txXfrm>
        <a:off x="619556" y="739079"/>
        <a:ext cx="5422188" cy="369336"/>
      </dsp:txXfrm>
    </dsp:sp>
    <dsp:sp modelId="{01993DA9-9EB8-41A5-B6B2-5B57637FA075}">
      <dsp:nvSpPr>
        <dsp:cNvPr id="0" name=""/>
        <dsp:cNvSpPr/>
      </dsp:nvSpPr>
      <dsp:spPr>
        <a:xfrm>
          <a:off x="388721" y="692912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alpha val="90000"/>
              <a:hueOff val="0"/>
              <a:satOff val="0"/>
              <a:lumOff val="0"/>
              <a:alphaOff val="-6667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5647EBD-2950-459E-B9A2-8D3E508C9040}">
      <dsp:nvSpPr>
        <dsp:cNvPr id="0" name=""/>
        <dsp:cNvSpPr/>
      </dsp:nvSpPr>
      <dsp:spPr>
        <a:xfrm>
          <a:off x="802843" y="1293002"/>
          <a:ext cx="5238902" cy="369336"/>
        </a:xfrm>
        <a:prstGeom prst="rect">
          <a:avLst/>
        </a:prstGeom>
        <a:solidFill>
          <a:schemeClr val="accent6">
            <a:alpha val="90000"/>
            <a:hueOff val="0"/>
            <a:satOff val="0"/>
            <a:lumOff val="0"/>
            <a:alphaOff val="-13333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Electronic health records (EHRs)</a:t>
          </a:r>
          <a:endParaRPr lang="en-CA" sz="1900" kern="1200" dirty="0"/>
        </a:p>
      </dsp:txBody>
      <dsp:txXfrm>
        <a:off x="802843" y="1293002"/>
        <a:ext cx="5238902" cy="369336"/>
      </dsp:txXfrm>
    </dsp:sp>
    <dsp:sp modelId="{1F853B33-9AEF-46A7-BC4D-81A787A445C9}">
      <dsp:nvSpPr>
        <dsp:cNvPr id="0" name=""/>
        <dsp:cNvSpPr/>
      </dsp:nvSpPr>
      <dsp:spPr>
        <a:xfrm>
          <a:off x="572007" y="1246835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alpha val="90000"/>
              <a:hueOff val="0"/>
              <a:satOff val="0"/>
              <a:lumOff val="0"/>
              <a:alphaOff val="-13333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871A431-A038-48AB-80DB-66BA17B30343}">
      <dsp:nvSpPr>
        <dsp:cNvPr id="0" name=""/>
        <dsp:cNvSpPr/>
      </dsp:nvSpPr>
      <dsp:spPr>
        <a:xfrm>
          <a:off x="861364" y="1847331"/>
          <a:ext cx="5180380" cy="369336"/>
        </a:xfrm>
        <a:prstGeom prst="rect">
          <a:avLst/>
        </a:prstGeom>
        <a:solidFill>
          <a:schemeClr val="accent6">
            <a:alpha val="90000"/>
            <a:hueOff val="0"/>
            <a:satOff val="0"/>
            <a:lumOff val="0"/>
            <a:alphaOff val="-2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lt"/>
            <a:buNone/>
          </a:pPr>
          <a:r>
            <a:rPr lang="en-US" sz="1900" b="1" kern="1200" dirty="0"/>
            <a:t>Artificial Intelligence (AI)</a:t>
          </a:r>
          <a:endParaRPr lang="en-CA" sz="1900" kern="1200" dirty="0"/>
        </a:p>
      </dsp:txBody>
      <dsp:txXfrm>
        <a:off x="861364" y="1847331"/>
        <a:ext cx="5180380" cy="369336"/>
      </dsp:txXfrm>
    </dsp:sp>
    <dsp:sp modelId="{24935B4B-C441-44BB-8DBA-EA1268BBDB00}">
      <dsp:nvSpPr>
        <dsp:cNvPr id="0" name=""/>
        <dsp:cNvSpPr/>
      </dsp:nvSpPr>
      <dsp:spPr>
        <a:xfrm>
          <a:off x="630529" y="1801164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alpha val="90000"/>
              <a:hueOff val="0"/>
              <a:satOff val="0"/>
              <a:lumOff val="0"/>
              <a:alphaOff val="-2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183B19-BCAC-4FBC-A58A-5DAF743A8F5C}">
      <dsp:nvSpPr>
        <dsp:cNvPr id="0" name=""/>
        <dsp:cNvSpPr/>
      </dsp:nvSpPr>
      <dsp:spPr>
        <a:xfrm>
          <a:off x="802843" y="2401661"/>
          <a:ext cx="5238902" cy="369336"/>
        </a:xfrm>
        <a:prstGeom prst="rect">
          <a:avLst/>
        </a:prstGeom>
        <a:solidFill>
          <a:schemeClr val="accent6">
            <a:alpha val="90000"/>
            <a:hueOff val="0"/>
            <a:satOff val="0"/>
            <a:lumOff val="0"/>
            <a:alphaOff val="-26667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lt"/>
            <a:buNone/>
          </a:pPr>
          <a:r>
            <a:rPr lang="en-US" sz="1900" b="1" kern="1200" dirty="0"/>
            <a:t>Internet of Things (IoT)</a:t>
          </a:r>
          <a:endParaRPr lang="en-CA" sz="1900" kern="1200" dirty="0"/>
        </a:p>
      </dsp:txBody>
      <dsp:txXfrm>
        <a:off x="802843" y="2401661"/>
        <a:ext cx="5238902" cy="369336"/>
      </dsp:txXfrm>
    </dsp:sp>
    <dsp:sp modelId="{4DB3AE9A-C494-4C83-BC84-C04D8C408C2E}">
      <dsp:nvSpPr>
        <dsp:cNvPr id="0" name=""/>
        <dsp:cNvSpPr/>
      </dsp:nvSpPr>
      <dsp:spPr>
        <a:xfrm>
          <a:off x="572007" y="2355494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alpha val="90000"/>
              <a:hueOff val="0"/>
              <a:satOff val="0"/>
              <a:lumOff val="0"/>
              <a:alphaOff val="-26667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88AC8C7-BA30-4F84-8FEC-277E1CA03CFB}">
      <dsp:nvSpPr>
        <dsp:cNvPr id="0" name=""/>
        <dsp:cNvSpPr/>
      </dsp:nvSpPr>
      <dsp:spPr>
        <a:xfrm>
          <a:off x="619556" y="2955584"/>
          <a:ext cx="5422188" cy="369336"/>
        </a:xfrm>
        <a:prstGeom prst="rect">
          <a:avLst/>
        </a:prstGeom>
        <a:solidFill>
          <a:schemeClr val="accent6">
            <a:alpha val="90000"/>
            <a:hueOff val="0"/>
            <a:satOff val="0"/>
            <a:lumOff val="0"/>
            <a:alphaOff val="-33333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 dirty="0"/>
            <a:t>Blockchain</a:t>
          </a:r>
          <a:endParaRPr lang="en-CA" sz="1900" kern="1200" dirty="0"/>
        </a:p>
      </dsp:txBody>
      <dsp:txXfrm>
        <a:off x="619556" y="2955584"/>
        <a:ext cx="5422188" cy="369336"/>
      </dsp:txXfrm>
    </dsp:sp>
    <dsp:sp modelId="{8D346F1E-7FA1-498D-93E3-B8850BD9F4D6}">
      <dsp:nvSpPr>
        <dsp:cNvPr id="0" name=""/>
        <dsp:cNvSpPr/>
      </dsp:nvSpPr>
      <dsp:spPr>
        <a:xfrm>
          <a:off x="388721" y="2909417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alpha val="90000"/>
              <a:hueOff val="0"/>
              <a:satOff val="0"/>
              <a:lumOff val="0"/>
              <a:alphaOff val="-33333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7D69687-5FE9-4A6A-83ED-F21FCEDE928B}">
      <dsp:nvSpPr>
        <dsp:cNvPr id="0" name=""/>
        <dsp:cNvSpPr/>
      </dsp:nvSpPr>
      <dsp:spPr>
        <a:xfrm>
          <a:off x="285089" y="3509914"/>
          <a:ext cx="5756656" cy="369336"/>
        </a:xfrm>
        <a:prstGeom prst="rect">
          <a:avLst/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3161" tIns="48260" rIns="48260" bIns="4826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900" kern="1200"/>
            <a:t>3D printing</a:t>
          </a:r>
          <a:endParaRPr lang="en-CA" sz="1900" kern="1200" dirty="0"/>
        </a:p>
      </dsp:txBody>
      <dsp:txXfrm>
        <a:off x="285089" y="3509914"/>
        <a:ext cx="5756656" cy="369336"/>
      </dsp:txXfrm>
    </dsp:sp>
    <dsp:sp modelId="{31488879-1BE9-4956-8E94-8AEEC7EC58EB}">
      <dsp:nvSpPr>
        <dsp:cNvPr id="0" name=""/>
        <dsp:cNvSpPr/>
      </dsp:nvSpPr>
      <dsp:spPr>
        <a:xfrm>
          <a:off x="54254" y="3463747"/>
          <a:ext cx="461670" cy="46167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6">
              <a:alpha val="90000"/>
              <a:hueOff val="0"/>
              <a:satOff val="0"/>
              <a:lumOff val="0"/>
              <a:alphaOff val="-4000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177C4D-D025-40F0-95CB-BDFC6FC9BA02}">
      <dsp:nvSpPr>
        <dsp:cNvPr id="0" name=""/>
        <dsp:cNvSpPr/>
      </dsp:nvSpPr>
      <dsp:spPr>
        <a:xfrm>
          <a:off x="233534" y="857223"/>
          <a:ext cx="726996" cy="72699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7FA1FCE-E263-4834-AB62-EA14278C95DB}">
      <dsp:nvSpPr>
        <dsp:cNvPr id="0" name=""/>
        <dsp:cNvSpPr/>
      </dsp:nvSpPr>
      <dsp:spPr>
        <a:xfrm>
          <a:off x="388467" y="1012157"/>
          <a:ext cx="417128" cy="417128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54840F5-7EE8-4ED7-B1D7-4AC9A132B568}">
      <dsp:nvSpPr>
        <dsp:cNvPr id="0" name=""/>
        <dsp:cNvSpPr/>
      </dsp:nvSpPr>
      <dsp:spPr>
        <a:xfrm>
          <a:off x="1133" y="1810661"/>
          <a:ext cx="1191796" cy="476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100" kern="1200" dirty="0"/>
            <a:t>High-speed data transfer</a:t>
          </a:r>
        </a:p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endParaRPr lang="en-CA" sz="1100" kern="1200" dirty="0"/>
        </a:p>
      </dsp:txBody>
      <dsp:txXfrm>
        <a:off x="1133" y="1810661"/>
        <a:ext cx="1191796" cy="476718"/>
      </dsp:txXfrm>
    </dsp:sp>
    <dsp:sp modelId="{9DE9E355-28CA-4F45-BAA3-105653667372}">
      <dsp:nvSpPr>
        <dsp:cNvPr id="0" name=""/>
        <dsp:cNvSpPr/>
      </dsp:nvSpPr>
      <dsp:spPr>
        <a:xfrm>
          <a:off x="1633895" y="857223"/>
          <a:ext cx="726996" cy="726996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6836B6-350F-4EBC-A1A8-5A2A33BA2FB6}">
      <dsp:nvSpPr>
        <dsp:cNvPr id="0" name=""/>
        <dsp:cNvSpPr/>
      </dsp:nvSpPr>
      <dsp:spPr>
        <a:xfrm>
          <a:off x="1788829" y="1012157"/>
          <a:ext cx="417128" cy="417128"/>
        </a:xfrm>
        <a:prstGeom prst="rect">
          <a:avLst/>
        </a:prstGeom>
        <a:blipFill>
          <a:blip xmlns:r="http://schemas.openxmlformats.org/officeDocument/2006/relationships"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FCBCAA3-EFD9-4C0F-824C-048457E1591C}">
      <dsp:nvSpPr>
        <dsp:cNvPr id="0" name=""/>
        <dsp:cNvSpPr/>
      </dsp:nvSpPr>
      <dsp:spPr>
        <a:xfrm>
          <a:off x="1401495" y="1810661"/>
          <a:ext cx="1191796" cy="476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100" kern="1200"/>
            <a:t>Low latency</a:t>
          </a:r>
          <a:endParaRPr lang="en-CA" sz="1100" kern="1200"/>
        </a:p>
      </dsp:txBody>
      <dsp:txXfrm>
        <a:off x="1401495" y="1810661"/>
        <a:ext cx="1191796" cy="476718"/>
      </dsp:txXfrm>
    </dsp:sp>
    <dsp:sp modelId="{79DC38E1-C1B0-4572-94C5-9404B875B3AC}">
      <dsp:nvSpPr>
        <dsp:cNvPr id="0" name=""/>
        <dsp:cNvSpPr/>
      </dsp:nvSpPr>
      <dsp:spPr>
        <a:xfrm>
          <a:off x="3034256" y="857223"/>
          <a:ext cx="726996" cy="726996"/>
        </a:xfrm>
        <a:prstGeom prst="ellipse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E94C7B4-43AD-4248-B23A-1F1062B92152}">
      <dsp:nvSpPr>
        <dsp:cNvPr id="0" name=""/>
        <dsp:cNvSpPr/>
      </dsp:nvSpPr>
      <dsp:spPr>
        <a:xfrm>
          <a:off x="3189190" y="1012157"/>
          <a:ext cx="417128" cy="417128"/>
        </a:xfrm>
        <a:prstGeom prst="rect">
          <a:avLst/>
        </a:prstGeom>
        <a:blipFill>
          <a:blip xmlns:r="http://schemas.openxmlformats.org/officeDocument/2006/relationships"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80AB3CF-B43A-41E2-A1B5-F93CC131DFDB}">
      <dsp:nvSpPr>
        <dsp:cNvPr id="0" name=""/>
        <dsp:cNvSpPr/>
      </dsp:nvSpPr>
      <dsp:spPr>
        <a:xfrm>
          <a:off x="2801856" y="1810661"/>
          <a:ext cx="1191796" cy="476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100" kern="1200"/>
            <a:t>Increased bandwidth</a:t>
          </a:r>
          <a:endParaRPr lang="en-CA" sz="1100" kern="1200"/>
        </a:p>
      </dsp:txBody>
      <dsp:txXfrm>
        <a:off x="2801856" y="1810661"/>
        <a:ext cx="1191796" cy="476718"/>
      </dsp:txXfrm>
    </dsp:sp>
    <dsp:sp modelId="{A6A9675B-C505-4A2F-9362-18B8800B221D}">
      <dsp:nvSpPr>
        <dsp:cNvPr id="0" name=""/>
        <dsp:cNvSpPr/>
      </dsp:nvSpPr>
      <dsp:spPr>
        <a:xfrm>
          <a:off x="4434618" y="857223"/>
          <a:ext cx="726996" cy="726996"/>
        </a:xfrm>
        <a:prstGeom prst="ellipse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C22EEC0-114C-41D3-AAFD-635DE8E6FB56}">
      <dsp:nvSpPr>
        <dsp:cNvPr id="0" name=""/>
        <dsp:cNvSpPr/>
      </dsp:nvSpPr>
      <dsp:spPr>
        <a:xfrm>
          <a:off x="4589551" y="1012157"/>
          <a:ext cx="417128" cy="417128"/>
        </a:xfrm>
        <a:prstGeom prst="rect">
          <a:avLst/>
        </a:prstGeom>
        <a:blipFill>
          <a:blip xmlns:r="http://schemas.openxmlformats.org/officeDocument/2006/relationships"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AD19820-BAD9-437F-AEC2-F6846BDFFD6F}">
      <dsp:nvSpPr>
        <dsp:cNvPr id="0" name=""/>
        <dsp:cNvSpPr/>
      </dsp:nvSpPr>
      <dsp:spPr>
        <a:xfrm>
          <a:off x="4202217" y="1810661"/>
          <a:ext cx="1191796" cy="476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100" kern="1200"/>
            <a:t>Improved network coverage</a:t>
          </a:r>
          <a:endParaRPr lang="en-CA" sz="1100" kern="1200"/>
        </a:p>
      </dsp:txBody>
      <dsp:txXfrm>
        <a:off x="4202217" y="1810661"/>
        <a:ext cx="1191796" cy="476718"/>
      </dsp:txXfrm>
    </dsp:sp>
    <dsp:sp modelId="{F23D33B9-F4C4-49ED-A929-2EEB804EE0FA}">
      <dsp:nvSpPr>
        <dsp:cNvPr id="0" name=""/>
        <dsp:cNvSpPr/>
      </dsp:nvSpPr>
      <dsp:spPr>
        <a:xfrm>
          <a:off x="5834979" y="857223"/>
          <a:ext cx="726996" cy="726996"/>
        </a:xfrm>
        <a:prstGeom prst="ellipse">
          <a:avLst/>
        </a:prstGeom>
        <a:solidFill>
          <a:schemeClr val="accent6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683DEF-F42F-477B-9D43-274E2603EA54}">
      <dsp:nvSpPr>
        <dsp:cNvPr id="0" name=""/>
        <dsp:cNvSpPr/>
      </dsp:nvSpPr>
      <dsp:spPr>
        <a:xfrm>
          <a:off x="5989913" y="1012157"/>
          <a:ext cx="417128" cy="417128"/>
        </a:xfrm>
        <a:prstGeom prst="rect">
          <a:avLst/>
        </a:prstGeom>
        <a:blipFill>
          <a:blip xmlns:r="http://schemas.openxmlformats.org/officeDocument/2006/relationships"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130D9B9-F4B6-43A3-B711-6E6A7A2A1536}">
      <dsp:nvSpPr>
        <dsp:cNvPr id="0" name=""/>
        <dsp:cNvSpPr/>
      </dsp:nvSpPr>
      <dsp:spPr>
        <a:xfrm>
          <a:off x="5602579" y="1810661"/>
          <a:ext cx="1191796" cy="476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100" kern="1200"/>
            <a:t>Network slicing</a:t>
          </a:r>
          <a:endParaRPr lang="en-CA" sz="1100" kern="1200"/>
        </a:p>
      </dsp:txBody>
      <dsp:txXfrm>
        <a:off x="5602579" y="1810661"/>
        <a:ext cx="1191796" cy="476718"/>
      </dsp:txXfrm>
    </dsp:sp>
    <dsp:sp modelId="{3391CE92-8D0F-4C4F-957E-6165C31A1A8C}">
      <dsp:nvSpPr>
        <dsp:cNvPr id="0" name=""/>
        <dsp:cNvSpPr/>
      </dsp:nvSpPr>
      <dsp:spPr>
        <a:xfrm>
          <a:off x="7235340" y="857223"/>
          <a:ext cx="726996" cy="726996"/>
        </a:xfrm>
        <a:prstGeom prst="ellips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602412E-CDAF-48A8-92FF-812B448B88F7}">
      <dsp:nvSpPr>
        <dsp:cNvPr id="0" name=""/>
        <dsp:cNvSpPr/>
      </dsp:nvSpPr>
      <dsp:spPr>
        <a:xfrm>
          <a:off x="7390274" y="1012157"/>
          <a:ext cx="417128" cy="417128"/>
        </a:xfrm>
        <a:prstGeom prst="rect">
          <a:avLst/>
        </a:prstGeom>
        <a:blipFill>
          <a:blip xmlns:r="http://schemas.openxmlformats.org/officeDocument/2006/relationships" r:embed="rId11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a:blipFill>
        <a:ln w="12700" cap="flat" cmpd="sng" algn="ctr">
          <a:noFill/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CF0BCD7-52EB-43FD-AC9A-77CA735C34CA}">
      <dsp:nvSpPr>
        <dsp:cNvPr id="0" name=""/>
        <dsp:cNvSpPr/>
      </dsp:nvSpPr>
      <dsp:spPr>
        <a:xfrm>
          <a:off x="7002940" y="1810661"/>
          <a:ext cx="1191796" cy="47671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t" anchorCtr="0">
          <a:noAutofit/>
        </a:bodyPr>
        <a:lstStyle/>
        <a:p>
          <a:pPr marL="0" lvl="0" indent="0" algn="ctr" defTabSz="488950">
            <a:lnSpc>
              <a:spcPct val="100000"/>
            </a:lnSpc>
            <a:spcBef>
              <a:spcPct val="0"/>
            </a:spcBef>
            <a:spcAft>
              <a:spcPct val="35000"/>
            </a:spcAft>
            <a:buNone/>
            <a:defRPr cap="all"/>
          </a:pPr>
          <a:r>
            <a:rPr lang="en-US" sz="1100" kern="1200"/>
            <a:t>Improved security</a:t>
          </a:r>
          <a:endParaRPr lang="en-CA" sz="1100" kern="1200"/>
        </a:p>
      </dsp:txBody>
      <dsp:txXfrm>
        <a:off x="7002940" y="1810661"/>
        <a:ext cx="1191796" cy="47671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3324587-9A65-4A4F-B6C3-F2CEF4E14CC4}">
      <dsp:nvSpPr>
        <dsp:cNvPr id="0" name=""/>
        <dsp:cNvSpPr/>
      </dsp:nvSpPr>
      <dsp:spPr>
        <a:xfrm>
          <a:off x="966581" y="0"/>
          <a:ext cx="4064000" cy="4064000"/>
        </a:xfrm>
        <a:prstGeom prst="diamond">
          <a:avLst/>
        </a:prstGeom>
        <a:solidFill>
          <a:schemeClr val="accent6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893D1C1-CFCB-4897-A798-7357A33AB30B}">
      <dsp:nvSpPr>
        <dsp:cNvPr id="0" name=""/>
        <dsp:cNvSpPr/>
      </dsp:nvSpPr>
      <dsp:spPr>
        <a:xfrm>
          <a:off x="1402080" y="386080"/>
          <a:ext cx="1584960" cy="1584960"/>
        </a:xfrm>
        <a:prstGeom prst="roundRect">
          <a:avLst/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lt"/>
            <a:buNone/>
          </a:pPr>
          <a:r>
            <a:rPr lang="en-US" sz="1500" b="1" kern="1200" dirty="0"/>
            <a:t>High Cost of Communication Service for Telesurgery</a:t>
          </a:r>
          <a:endParaRPr lang="en-CA" sz="1500" kern="1200" dirty="0"/>
        </a:p>
      </dsp:txBody>
      <dsp:txXfrm>
        <a:off x="1479451" y="463451"/>
        <a:ext cx="1430218" cy="1430218"/>
      </dsp:txXfrm>
    </dsp:sp>
    <dsp:sp modelId="{120D43BE-44A4-4E7C-BAF3-11E59AB4B303}">
      <dsp:nvSpPr>
        <dsp:cNvPr id="0" name=""/>
        <dsp:cNvSpPr/>
      </dsp:nvSpPr>
      <dsp:spPr>
        <a:xfrm>
          <a:off x="3108960" y="386080"/>
          <a:ext cx="1584960" cy="1584960"/>
        </a:xfrm>
        <a:prstGeom prst="roundRect">
          <a:avLst/>
        </a:prstGeom>
        <a:solidFill>
          <a:schemeClr val="accent6">
            <a:alpha val="90000"/>
            <a:hueOff val="0"/>
            <a:satOff val="0"/>
            <a:lumOff val="0"/>
            <a:alphaOff val="-13333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lt"/>
            <a:buNone/>
          </a:pPr>
          <a:r>
            <a:rPr lang="en-US" sz="1500" b="1" kern="1200" dirty="0"/>
            <a:t>Lack of Interoperability</a:t>
          </a:r>
          <a:endParaRPr lang="en-CA" sz="1500" kern="1200" dirty="0"/>
        </a:p>
      </dsp:txBody>
      <dsp:txXfrm>
        <a:off x="3186331" y="463451"/>
        <a:ext cx="1430218" cy="1430218"/>
      </dsp:txXfrm>
    </dsp:sp>
    <dsp:sp modelId="{03836F4F-CDCF-41AA-9DD0-4E90633C6FAB}">
      <dsp:nvSpPr>
        <dsp:cNvPr id="0" name=""/>
        <dsp:cNvSpPr/>
      </dsp:nvSpPr>
      <dsp:spPr>
        <a:xfrm>
          <a:off x="1402080" y="2092960"/>
          <a:ext cx="1584960" cy="1584960"/>
        </a:xfrm>
        <a:prstGeom prst="roundRect">
          <a:avLst/>
        </a:prstGeom>
        <a:solidFill>
          <a:schemeClr val="accent6">
            <a:alpha val="90000"/>
            <a:hueOff val="0"/>
            <a:satOff val="0"/>
            <a:lumOff val="0"/>
            <a:alphaOff val="-26667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lt"/>
            <a:buNone/>
          </a:pPr>
          <a:r>
            <a:rPr lang="en-US" sz="1500" b="1" kern="1200" dirty="0"/>
            <a:t>Power Consumption and Cost of IoT Devices</a:t>
          </a:r>
          <a:endParaRPr lang="en-CA" sz="1500" kern="1200" dirty="0"/>
        </a:p>
      </dsp:txBody>
      <dsp:txXfrm>
        <a:off x="1479451" y="2170331"/>
        <a:ext cx="1430218" cy="1430218"/>
      </dsp:txXfrm>
    </dsp:sp>
    <dsp:sp modelId="{B5320321-0823-4E24-AE05-33BA108EE63B}">
      <dsp:nvSpPr>
        <dsp:cNvPr id="0" name=""/>
        <dsp:cNvSpPr/>
      </dsp:nvSpPr>
      <dsp:spPr>
        <a:xfrm>
          <a:off x="3108960" y="2092960"/>
          <a:ext cx="1584960" cy="1584960"/>
        </a:xfrm>
        <a:prstGeom prst="roundRect">
          <a:avLst/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Font typeface="+mj-lt"/>
            <a:buNone/>
          </a:pPr>
          <a:r>
            <a:rPr lang="en-US" sz="1500" b="1" kern="1200" dirty="0"/>
            <a:t>Cybersecurity Risks</a:t>
          </a:r>
          <a:endParaRPr lang="en-CA" sz="1500" kern="1200" dirty="0"/>
        </a:p>
      </dsp:txBody>
      <dsp:txXfrm>
        <a:off x="3186331" y="2170331"/>
        <a:ext cx="1430218" cy="143021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18/5/layout/IconCircleLabelList">
  <dgm:title val="Icon Circle Label List"/>
  <dgm:desc val="Use to show non-sequential or grouped chunks of information accompanied by a related visuals. Works best with icons or small pictures with short text captions."/>
  <dgm:catLst>
    <dgm:cat type="icon" pri="5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root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sameDir"/>
          <dgm:param type="off" val="ctr"/>
          <dgm:param type="vertAlign" val="mid"/>
          <dgm:param type="horzAlign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  <dgm:param type="vertAlign" val="mid"/>
          <dgm:param type="horzAlign" val="ctr"/>
        </dgm:alg>
      </dgm:else>
    </dgm:choose>
    <dgm:shape xmlns:r="http://schemas.openxmlformats.org/officeDocument/2006/relationships" r:blip="">
      <dgm:adjLst/>
    </dgm:shape>
    <dgm:presOf/>
    <dgm:choose name="Name3">
      <dgm:if name="Name4" axis="ch" ptType="node" func="cnt" op="lte" val="2">
        <dgm:constrLst>
          <dgm:constr type="h" for="ch" forName="compNode" refType="h" fact="0.4"/>
          <dgm:constr type="w" for="ch" forName="compNode" val="10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44"/>
          <dgm:constr type="h" for="des" forName="compNode" op="equ"/>
          <dgm:constr type="h" for="des" forName="textRect" op="equ"/>
        </dgm:constrLst>
      </dgm:if>
      <dgm:if name="Name5" axis="ch" ptType="node" func="cnt" op="lte" val="3">
        <dgm:constrLst>
          <dgm:constr type="h" for="ch" forName="compNode" refType="h" fact="0.4"/>
          <dgm:constr type="w" for="ch" forName="compNode" val="100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40"/>
          <dgm:constr type="h" for="des" forName="compNode" op="equ"/>
          <dgm:constr type="h" for="des" forName="textRect" op="equ"/>
        </dgm:constrLst>
      </dgm:if>
      <dgm:if name="Name6" axis="ch" ptType="node" func="cnt" op="lte" val="4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32"/>
          <dgm:constr type="h" for="des" forName="compNode" op="equ"/>
          <dgm:constr type="h" for="des" forName="textRect" op="equ"/>
        </dgm:constrLst>
      </dgm:if>
      <dgm:else name="Name7">
        <dgm:constrLst>
          <dgm:constr type="h" for="ch" forName="compNode" refType="h" fact="0.4"/>
          <dgm:constr type="w" for="ch" forName="compNode" refType="w"/>
          <dgm:constr type="w" for="ch" forName="sibTrans" refType="w" refFor="ch" refForName="compNode" fact="0.175"/>
          <dgm:constr type="sp" refType="w" refFor="ch" refForName="compNode" op="equ" fact="0.25"/>
          <dgm:constr type="primFontSz" for="des" ptType="node" op="equ" val="24"/>
          <dgm:constr type="h" for="des" forName="compNode" op="equ"/>
          <dgm:constr type="h" for="des" forName="textRect" op="equ"/>
        </dgm:constrLst>
      </dgm:else>
    </dgm:choose>
    <dgm:ruleLst>
      <dgm:rule type="w" for="ch" forName="compNode" val="50" fact="NaN" max="NaN"/>
    </dgm:ruleLst>
    <dgm:forEach name="Name8" axis="ch" ptType="node">
      <dgm:layoutNode name="compNode">
        <dgm:alg type="composite"/>
        <dgm:shape xmlns:r="http://schemas.openxmlformats.org/officeDocument/2006/relationships" r:blip="">
          <dgm:adjLst/>
        </dgm:shape>
        <dgm:presOf axis="self"/>
        <dgm:constrLst>
          <dgm:constr type="w" for="ch" forName="iconBgRect" refType="w" fact="0.61"/>
          <dgm:constr type="h" for="ch" forName="iconBgRect" refType="w" refFor="ch" refForName="iconBgRect"/>
          <dgm:constr type="t" for="ch" forName="iconBgRect"/>
          <dgm:constr type="ctrX" for="ch" forName="iconBgRect" refType="w" fact="0.5"/>
          <dgm:constr type="w" for="ch" forName="iconRect" refType="w" fact="0.35"/>
          <dgm:constr type="h" for="ch" forName="iconRect" refType="w" refFor="ch" refForName="iconRect"/>
          <dgm:constr type="ctrX" for="ch" forName="iconRect" refType="ctrX" refFor="ch" refForName="iconBgRect"/>
          <dgm:constr type="ctrY" for="ch" forName="iconRect" refType="ctrY" refFor="ch" refForName="iconBgRect"/>
          <dgm:constr type="h" for="ch" forName="spaceRect" refType="w" fact="0.19"/>
          <dgm:constr type="w" for="ch" forName="spaceRect" refType="w"/>
          <dgm:constr type="l" for="ch" forName="spaceRect"/>
          <dgm:constr type="t" for="ch" forName="spaceRect" refType="b" refFor="ch" refForName="iconBgRect"/>
          <dgm:constr type="h" for="ch" forName="textRect" val="20"/>
          <dgm:constr type="w" for="ch" forName="textRect" refType="w"/>
          <dgm:constr type="l" for="ch" forName="textRect"/>
          <dgm:constr type="t" for="ch" forName="textRect" refType="b" refFor="ch" refForName="spaceRect"/>
        </dgm:constrLst>
        <dgm:ruleLst>
          <dgm:rule type="h" val="INF" fact="NaN" max="NaN"/>
        </dgm:ruleLst>
        <dgm:layoutNode name="iconBgRect" styleLbl="bgShp">
          <dgm:alg type="sp"/>
          <dgm:shape xmlns:r="http://schemas.openxmlformats.org/officeDocument/2006/relationships" type="ellipse" r:blip="">
            <dgm:adjLst/>
          </dgm:shape>
          <dgm:presOf/>
          <dgm:constrLst/>
          <dgm:ruleLst/>
        </dgm:layoutNode>
        <dgm:layoutNode name="iconRect" styleLbl="node1">
          <dgm:alg type="sp"/>
          <dgm:shape xmlns:r="http://schemas.openxmlformats.org/officeDocument/2006/relationships" type="rect" r:blip="" blipPhldr="1">
            <dgm:adjLst/>
          </dgm:shape>
          <dgm:presOf/>
          <dgm:constrLst/>
          <dgm:ruleLst/>
        </dgm:layoutNode>
        <dgm:layoutNode name="spaceRect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  <dgm:layoutNode name="textRect" styleLbl="revTx">
          <dgm:varLst>
            <dgm:chMax val="1"/>
            <dgm:chPref val="1"/>
          </dgm:varLst>
          <dgm:alg type="tx"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 ptType="node"/>
          <dgm:constrLst>
            <dgm:constr type="lMarg"/>
            <dgm:constr type="rMarg"/>
            <dgm:constr type="tMarg"/>
            <dgm:constr type="bMarg"/>
          </dgm:constrLst>
          <dgm:ruleLst>
            <dgm:rule type="primFontSz" val="11" fact="NaN" max="NaN"/>
            <dgm:rule type="h" val="INF" fact="NaN" max="NaN"/>
          </dgm:ruleLst>
        </dgm:layoutNode>
      </dgm:layoutNode>
      <dgm:forEach name="Name9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  <dgm:extLst>
    <a:ext uri="{68A01E43-0DF5-4B5B-8FA6-DAF915123BFB}">
      <dgm1612:lstStyle xmlns:dgm1612="http://schemas.microsoft.com/office/drawing/2016/12/diagram">
        <a:lvl1pPr>
          <a:lnSpc>
            <a:spcPct val="100000"/>
          </a:lnSpc>
          <a:defRPr cap="all"/>
        </a:lvl1pPr>
      </dgm1612:lstStyle>
    </a:ext>
  </dgm:extLst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matrix3">
  <dgm:title val=""/>
  <dgm:desc val=""/>
  <dgm:catLst>
    <dgm:cat type="matrix" pri="1000"/>
    <dgm:cat type="convert" pri="18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0" destOrd="0"/>
        <dgm:cxn modelId="8" srcId="0" destId="4" srcOrd="1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matrix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29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71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29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71"/>
          <dgm:constr type="ctrY" for="ch" forName="quad4" refType="h" fact="0.71"/>
          <dgm:constr type="primFontSz" for="des" ptType="node" op="equ" val="65"/>
        </dgm:constrLst>
      </dgm:if>
      <dgm:else name="Name2">
        <dgm:constrLst>
          <dgm:constr type="w" for="ch" forName="diamond" refType="w"/>
          <dgm:constr type="h" for="ch" forName="diamond" refType="h"/>
          <dgm:constr type="w" for="ch" forName="quad1" refType="w" fact="0.39"/>
          <dgm:constr type="h" for="ch" forName="quad1" refType="h" fact="0.39"/>
          <dgm:constr type="ctrX" for="ch" forName="quad1" refType="w" fact="0.71"/>
          <dgm:constr type="ctrY" for="ch" forName="quad1" refType="h" fact="0.29"/>
          <dgm:constr type="w" for="ch" forName="quad2" refType="w" fact="0.39"/>
          <dgm:constr type="h" for="ch" forName="quad2" refType="h" fact="0.39"/>
          <dgm:constr type="ctrX" for="ch" forName="quad2" refType="w" fact="0.29"/>
          <dgm:constr type="ctrY" for="ch" forName="quad2" refType="h" fact="0.29"/>
          <dgm:constr type="w" for="ch" forName="quad3" refType="w" fact="0.39"/>
          <dgm:constr type="h" for="ch" forName="quad3" refType="h" fact="0.39"/>
          <dgm:constr type="ctrX" for="ch" forName="quad3" refType="w" fact="0.71"/>
          <dgm:constr type="ctrY" for="ch" forName="quad3" refType="h" fact="0.71"/>
          <dgm:constr type="w" for="ch" forName="quad4" refType="w" fact="0.39"/>
          <dgm:constr type="h" for="ch" forName="quad4" refType="h" fact="0.39"/>
          <dgm:constr type="ctrX" for="ch" forName="quad4" refType="w" fact="0.29"/>
          <dgm:constr type="ctrY" for="ch" forName="quad4" refType="h" fact="0.71"/>
          <dgm:constr type="primFontSz" for="des" ptType="node" op="equ" val="65"/>
        </dgm:constrLst>
      </dgm:else>
    </dgm:choose>
    <dgm:ruleLst/>
    <dgm:choose name="Name3">
      <dgm:if name="Name4" axis="ch" ptType="node" func="cnt" op="gte" val="1">
        <dgm:layoutNode name="diamond" styleLbl="bgShp">
          <dgm:alg type="sp"/>
          <dgm:shape xmlns:r="http://schemas.openxmlformats.org/officeDocument/2006/relationships" type="diamond" r:blip="">
            <dgm:adjLst/>
          </dgm:shape>
          <dgm:presOf/>
          <dgm:constrLst>
            <dgm:constr type="w" refType="h" op="equ"/>
          </dgm:constrLst>
          <dgm:ruleLst/>
        </dgm:layoutNode>
        <dgm:layoutNode name="quad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1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2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3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quad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ch desOrSelf" ptType="node node" st="4 1" cnt="1 0"/>
          <dgm:constrLst>
            <dgm:constr type="w" refType="h" op="equ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5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2CE9079-B32F-48CC-B1F5-B1D756E8F407}" type="datetimeFigureOut">
              <a:rPr lang="en-CA" smtClean="0"/>
              <a:t>2023-04-03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05459EB-C7B9-46C9-B547-EAD9485072DB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19077722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5459EB-C7B9-46C9-B547-EAD9485072DB}" type="slidenum">
              <a:rPr lang="en-CA" smtClean="0"/>
              <a:t>2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1602348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5459EB-C7B9-46C9-B547-EAD9485072DB}" type="slidenum">
              <a:rPr lang="en-CA" smtClean="0"/>
              <a:t>3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13867513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5459EB-C7B9-46C9-B547-EAD9485072DB}" type="slidenum">
              <a:rPr lang="en-CA" smtClean="0"/>
              <a:t>6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37157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5459EB-C7B9-46C9-B547-EAD9485072DB}" type="slidenum">
              <a:rPr lang="en-CA" smtClean="0"/>
              <a:t>7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8090622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005459EB-C7B9-46C9-B547-EAD9485072DB}" type="slidenum">
              <a:rPr lang="en-CA" smtClean="0"/>
              <a:t>8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032674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2.emf"/><Relationship Id="rId4" Type="http://schemas.openxmlformats.org/officeDocument/2006/relationships/image" Target="../media/image13.emf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>
            <a:extLst>
              <a:ext uri="{FF2B5EF4-FFF2-40B4-BE49-F238E27FC236}">
                <a16:creationId xmlns:a16="http://schemas.microsoft.com/office/drawing/2014/main" id="{E9318D61-AA28-884F-8603-88CE9AA1136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02336" y="2280904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63EF1BD-8D0B-7F4B-AD8D-5355F779ED2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028030" y="4108174"/>
            <a:ext cx="2115970" cy="1035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44173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D18B6336-F657-744C-A4FC-6471C335AF6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CDDC454-CEBE-BF44-9F5E-79A5F5000B7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028030" y="4108174"/>
            <a:ext cx="2115970" cy="1035326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D3DF195C-0123-544A-9FE1-F77D58D7798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669D0CE7-454F-8B45-AFE8-72DC7B79C1D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280904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0067578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B977A851-3FA5-3E49-A8C9-477469ED45B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010B0C93-FD51-3A4E-857B-7D636927F2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A900B0B-5519-B742-BA4D-9FD1125EAA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280904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11690E5-33BD-B648-A36E-4CF380D48FA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028030" y="4108174"/>
            <a:ext cx="2115970" cy="1035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800456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71DAD6E7-F2BA-1747-9462-F567163DF41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1A77C94-F7E3-3E47-A799-43D7A9072E5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48285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003822"/>
            <a:ext cx="4828579" cy="276344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600"/>
            </a:lvl1pPr>
            <a:lvl2pPr marL="342900" indent="0">
              <a:buFontTx/>
              <a:buNone/>
              <a:defRPr sz="1800"/>
            </a:lvl2pPr>
            <a:lvl3pPr marL="685800" indent="0">
              <a:buFontTx/>
              <a:buNone/>
              <a:defRPr sz="1800"/>
            </a:lvl3pPr>
            <a:lvl4pPr marL="1028700" indent="0">
              <a:buFontTx/>
              <a:buNone/>
              <a:defRPr sz="1800"/>
            </a:lvl4pPr>
            <a:lvl5pPr marL="1371600" indent="0">
              <a:buFontTx/>
              <a:buNone/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74825" y="1292568"/>
            <a:ext cx="3340254" cy="2376608"/>
          </a:xfrm>
          <a:solidFill>
            <a:schemeClr val="accent1"/>
          </a:solidFill>
        </p:spPr>
        <p:txBody>
          <a:bodyPr lIns="360000" tIns="360000" rIns="360000" bIns="360000" anchor="ctr"/>
          <a:lstStyle>
            <a:lvl1pPr marL="0" indent="0" algn="l">
              <a:buFontTx/>
              <a:buNone/>
              <a:defRPr sz="1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7012340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814B3C94-C8CA-FE49-8346-EBB50F51513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 rot="10800000">
            <a:off x="-2" y="0"/>
            <a:ext cx="9144000" cy="51435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A1A77C94-F7E3-3E47-A799-43D7A9072E5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748857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735885"/>
            <a:ext cx="48285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478836"/>
            <a:ext cx="4828579" cy="2467238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600"/>
            </a:lvl1pPr>
            <a:lvl2pPr marL="342900" indent="0">
              <a:buFontTx/>
              <a:buNone/>
              <a:defRPr sz="1800"/>
            </a:lvl2pPr>
            <a:lvl3pPr marL="685800" indent="0">
              <a:buFontTx/>
              <a:buNone/>
              <a:defRPr sz="1800"/>
            </a:lvl3pPr>
            <a:lvl4pPr marL="1028700" indent="0">
              <a:buFontTx/>
              <a:buNone/>
              <a:defRPr sz="1800"/>
            </a:lvl4pPr>
            <a:lvl5pPr marL="1371600" indent="0">
              <a:buFontTx/>
              <a:buNone/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74825" y="1767581"/>
            <a:ext cx="3340254" cy="2376608"/>
          </a:xfrm>
          <a:solidFill>
            <a:schemeClr val="accent1"/>
          </a:solidFill>
        </p:spPr>
        <p:txBody>
          <a:bodyPr lIns="360000" tIns="360000" rIns="360000" bIns="360000" anchor="ctr"/>
          <a:lstStyle>
            <a:lvl1pPr marL="0" indent="0" algn="l">
              <a:buFontTx/>
              <a:buNone/>
              <a:defRPr sz="1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2238834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48285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003822"/>
            <a:ext cx="4828579" cy="2763441"/>
          </a:xfrm>
        </p:spPr>
        <p:txBody>
          <a:bodyPr lIns="0" tIns="0" rIns="0" bIns="0">
            <a:normAutofit/>
          </a:bodyPr>
          <a:lstStyle>
            <a:lvl1pPr marL="0" indent="0">
              <a:buFontTx/>
              <a:buNone/>
              <a:defRPr sz="1600"/>
            </a:lvl1pPr>
            <a:lvl2pPr marL="342900" indent="0">
              <a:buFontTx/>
              <a:buNone/>
              <a:defRPr sz="1800"/>
            </a:lvl2pPr>
            <a:lvl3pPr marL="685800" indent="0">
              <a:buFontTx/>
              <a:buNone/>
              <a:defRPr sz="1800"/>
            </a:lvl3pPr>
            <a:lvl4pPr marL="1028700" indent="0">
              <a:buFontTx/>
              <a:buNone/>
              <a:defRPr sz="1800"/>
            </a:lvl4pPr>
            <a:lvl5pPr marL="1371600" indent="0">
              <a:buFontTx/>
              <a:buNone/>
              <a:defRPr sz="1800"/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474825" y="1292568"/>
            <a:ext cx="3340254" cy="2376608"/>
          </a:xfrm>
          <a:solidFill>
            <a:schemeClr val="accent1"/>
          </a:solidFill>
        </p:spPr>
        <p:txBody>
          <a:bodyPr lIns="360000" tIns="360000" rIns="360000" bIns="360000" anchor="ctr"/>
          <a:lstStyle>
            <a:lvl1pPr marL="0" indent="0" algn="l">
              <a:buFontTx/>
              <a:buNone/>
              <a:defRPr sz="1800" b="1"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543685E-F2D2-CD43-B04A-672CD168BC2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40887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1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1CCE42D8-5361-9940-B797-FFC03759880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B64294A-0EB7-ED44-A3E5-F1EF59B87AD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41157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721033"/>
            <a:ext cx="4115779" cy="2046230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10896" y="1260872"/>
            <a:ext cx="4104183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0896" y="2721033"/>
            <a:ext cx="4104183" cy="2046230"/>
          </a:xfrm>
        </p:spPr>
        <p:txBody>
          <a:bodyPr lIns="0" tIns="0" rIns="0" bIns="0">
            <a:norm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400"/>
            </a:lvl2pPr>
            <a:lvl3pPr>
              <a:buClr>
                <a:schemeClr val="accent1"/>
              </a:buClr>
              <a:defRPr sz="14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08FD9A21-158D-0643-8DA3-AFD565C362B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1925890"/>
            <a:ext cx="4115779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D8EB3F40-7591-314E-8F85-E334D4B4E0A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10896" y="1925890"/>
            <a:ext cx="4104183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5348419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6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1CCE42D8-5361-9940-B797-FFC03759880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 rot="10800000"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790421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777449"/>
            <a:ext cx="41157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3237610"/>
            <a:ext cx="4115779" cy="1482832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10896" y="1777449"/>
            <a:ext cx="4104183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0896" y="3237610"/>
            <a:ext cx="4104183" cy="1482832"/>
          </a:xfrm>
        </p:spPr>
        <p:txBody>
          <a:bodyPr lIns="0" tIns="0" rIns="0" bIns="0">
            <a:norm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400"/>
            </a:lvl2pPr>
            <a:lvl3pPr>
              <a:buClr>
                <a:schemeClr val="accent1"/>
              </a:buClr>
              <a:defRPr sz="14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08FD9A21-158D-0643-8DA3-AFD565C362B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2442467"/>
            <a:ext cx="4115779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D8EB3F40-7591-314E-8F85-E334D4B4E0A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10896" y="2442467"/>
            <a:ext cx="4104183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9BDCE89-2A57-5A46-B388-65505557DD2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90505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4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4115779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721033"/>
            <a:ext cx="4115779" cy="2046230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10896" y="1260872"/>
            <a:ext cx="4104183" cy="617934"/>
          </a:xfrm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10896" y="2721033"/>
            <a:ext cx="4104183" cy="2046230"/>
          </a:xfrm>
        </p:spPr>
        <p:txBody>
          <a:bodyPr lIns="0" tIns="0" rIns="0" bIns="0">
            <a:normAutofit/>
          </a:bodyPr>
          <a:lstStyle>
            <a:lvl1pPr>
              <a:buClr>
                <a:schemeClr val="accent1"/>
              </a:buClr>
              <a:defRPr sz="1400"/>
            </a:lvl1pPr>
            <a:lvl2pPr>
              <a:buClr>
                <a:schemeClr val="accent1"/>
              </a:buClr>
              <a:defRPr sz="1400"/>
            </a:lvl2pPr>
            <a:lvl3pPr>
              <a:buClr>
                <a:schemeClr val="accent1"/>
              </a:buClr>
              <a:defRPr sz="14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5" name="Text Placeholder 2">
            <a:extLst>
              <a:ext uri="{FF2B5EF4-FFF2-40B4-BE49-F238E27FC236}">
                <a16:creationId xmlns:a16="http://schemas.microsoft.com/office/drawing/2014/main" id="{08FD9A21-158D-0643-8DA3-AFD565C362BD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1925890"/>
            <a:ext cx="4115779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6" name="Text Placeholder 4">
            <a:extLst>
              <a:ext uri="{FF2B5EF4-FFF2-40B4-BE49-F238E27FC236}">
                <a16:creationId xmlns:a16="http://schemas.microsoft.com/office/drawing/2014/main" id="{D8EB3F40-7591-314E-8F85-E334D4B4E0A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4710896" y="1925890"/>
            <a:ext cx="4104183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89B59C7-96A4-CA4F-9860-5F8370EE8BC7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7901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B61ADB00-69E2-3346-BF67-6504884B3B8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6" y="266700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3583343" cy="280988"/>
          </a:xfrm>
          <a:solidFill>
            <a:schemeClr val="bg1"/>
          </a:solidFill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C89A0D-F85D-5A4E-A613-91762C54EAF9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32DB58E1-DB9B-1B4A-B1B0-30A0B6B57336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4177695"/>
            <a:ext cx="4115779" cy="617934"/>
          </a:xfrm>
          <a:noFill/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2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aphicFrame>
        <p:nvGraphicFramePr>
          <p:cNvPr id="14" name="Table 14">
            <a:extLst>
              <a:ext uri="{FF2B5EF4-FFF2-40B4-BE49-F238E27FC236}">
                <a16:creationId xmlns:a16="http://schemas.microsoft.com/office/drawing/2014/main" id="{2E5345B5-DD05-564C-83B4-41F29B1D81C6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4172929289"/>
              </p:ext>
            </p:extLst>
          </p:nvPr>
        </p:nvGraphicFramePr>
        <p:xfrm>
          <a:off x="295983" y="1698150"/>
          <a:ext cx="8530692" cy="2353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421782">
                  <a:extLst>
                    <a:ext uri="{9D8B030D-6E8A-4147-A177-3AD203B41FA5}">
                      <a16:colId xmlns:a16="http://schemas.microsoft.com/office/drawing/2014/main" val="1275900796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4214847412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1568005330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124885009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644165173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3103363122"/>
                    </a:ext>
                  </a:extLst>
                </a:gridCol>
              </a:tblGrid>
              <a:tr h="273060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2704291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7563532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2301186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5776790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1922025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2892708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4654190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500549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7582923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67FAB003-A06D-DA45-8946-141DAB9851A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 rot="10800000">
            <a:off x="0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6" y="694211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688383"/>
            <a:ext cx="3583343" cy="280988"/>
          </a:xfrm>
          <a:solidFill>
            <a:schemeClr val="bg1"/>
          </a:solidFill>
        </p:spPr>
        <p:txBody>
          <a:bodyPr lIns="0" tIns="0" rIns="0" bIns="0" anchor="t"/>
          <a:lstStyle>
            <a:lvl1pPr marL="0" indent="0">
              <a:buNone/>
              <a:defRPr sz="1800" b="1">
                <a:solidFill>
                  <a:schemeClr val="accent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3" name="Text Placeholder 2">
            <a:extLst>
              <a:ext uri="{FF2B5EF4-FFF2-40B4-BE49-F238E27FC236}">
                <a16:creationId xmlns:a16="http://schemas.microsoft.com/office/drawing/2014/main" id="{32DB58E1-DB9B-1B4A-B1B0-30A0B6B57336}"/>
              </a:ext>
            </a:extLst>
          </p:cNvPr>
          <p:cNvSpPr>
            <a:spLocks noGrp="1"/>
          </p:cNvSpPr>
          <p:nvPr>
            <p:ph type="body" idx="13"/>
          </p:nvPr>
        </p:nvSpPr>
        <p:spPr>
          <a:xfrm>
            <a:off x="317325" y="4605206"/>
            <a:ext cx="4115779" cy="406181"/>
          </a:xfrm>
          <a:noFill/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2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graphicFrame>
        <p:nvGraphicFramePr>
          <p:cNvPr id="14" name="Table 14">
            <a:extLst>
              <a:ext uri="{FF2B5EF4-FFF2-40B4-BE49-F238E27FC236}">
                <a16:creationId xmlns:a16="http://schemas.microsoft.com/office/drawing/2014/main" id="{2E5345B5-DD05-564C-83B4-41F29B1D81C6}"/>
              </a:ext>
            </a:extLst>
          </p:cNvPr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617177248"/>
              </p:ext>
            </p:extLst>
          </p:nvPr>
        </p:nvGraphicFramePr>
        <p:xfrm>
          <a:off x="295983" y="2125661"/>
          <a:ext cx="8530692" cy="235332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421782">
                  <a:extLst>
                    <a:ext uri="{9D8B030D-6E8A-4147-A177-3AD203B41FA5}">
                      <a16:colId xmlns:a16="http://schemas.microsoft.com/office/drawing/2014/main" val="1275900796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4214847412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1568005330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124885009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644165173"/>
                    </a:ext>
                  </a:extLst>
                </a:gridCol>
                <a:gridCol w="1421782">
                  <a:extLst>
                    <a:ext uri="{9D8B030D-6E8A-4147-A177-3AD203B41FA5}">
                      <a16:colId xmlns:a16="http://schemas.microsoft.com/office/drawing/2014/main" val="3103363122"/>
                    </a:ext>
                  </a:extLst>
                </a:gridCol>
              </a:tblGrid>
              <a:tr h="273060"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58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700" b="0" i="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lick to edit Master text style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52704291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77563532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2301186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55776790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01922025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52892708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34654190"/>
                  </a:ext>
                </a:extLst>
              </a:tr>
              <a:tr h="273060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5005490"/>
                  </a:ext>
                </a:extLst>
              </a:tr>
            </a:tbl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A2442647-A031-9D4A-96A6-BE22315D0FE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26800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6777793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5288899A-3E5B-BA4E-AD05-70BC0F34758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44AD312-BF24-FE42-AD2E-D8FEC5D6F686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0451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5A1F5D90-56BB-674A-9041-227D3021E746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t="19900" r="5229"/>
          <a:stretch/>
        </p:blipFill>
        <p:spPr>
          <a:xfrm>
            <a:off x="-2" y="0"/>
            <a:ext cx="9144001" cy="5143500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CE9AA04F-58B8-3741-9C29-4F86DC07A140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/>
          <a:srcRect l="54706" b="50811"/>
          <a:stretch/>
        </p:blipFill>
        <p:spPr>
          <a:xfrm>
            <a:off x="4695111" y="3591782"/>
            <a:ext cx="4448889" cy="155171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C6E04D9-E10F-5445-AA6F-0BD7CCA0497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4"/>
          <a:srcRect l="37497" t="66808"/>
          <a:stretch/>
        </p:blipFill>
        <p:spPr>
          <a:xfrm>
            <a:off x="-2" y="0"/>
            <a:ext cx="9144001" cy="2571750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010B0C93-FD51-3A4E-857B-7D636927F2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615219"/>
          </a:xfrm>
        </p:spPr>
        <p:txBody>
          <a:bodyPr lIns="0" tIns="0" rIns="0" bIns="0" anchor="t">
            <a:normAutofit/>
          </a:bodyPr>
          <a:lstStyle>
            <a:lvl1pPr algn="l"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A900B0B-5519-B742-BA4D-9FD1125EAA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1141169"/>
            <a:ext cx="3685570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16D63E-661A-4745-A39F-1A481614C98F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6656712" y="3926491"/>
            <a:ext cx="2487288" cy="1217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305792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wo Content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010B0C93-FD51-3A4E-857B-7D636927F2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5" y="1230818"/>
            <a:ext cx="8271017" cy="615219"/>
          </a:xfrm>
        </p:spPr>
        <p:txBody>
          <a:bodyPr lIns="0" tIns="0" rIns="0" bIns="0" anchor="t">
            <a:normAutofit/>
          </a:bodyPr>
          <a:lstStyle>
            <a:lvl1pPr algn="l">
              <a:defRPr sz="3200" b="1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A900B0B-5519-B742-BA4D-9FD1125EAA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5" y="1950839"/>
            <a:ext cx="5336065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16D63E-661A-4745-A39F-1A481614C9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656712" y="3926491"/>
            <a:ext cx="2487288" cy="1217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74994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wo Content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010B0C93-FD51-3A4E-857B-7D636927F2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5" y="1230818"/>
            <a:ext cx="8271017" cy="615219"/>
          </a:xfrm>
        </p:spPr>
        <p:txBody>
          <a:bodyPr lIns="0" tIns="0" rIns="0" bIns="0" anchor="t">
            <a:normAutofit/>
          </a:bodyPr>
          <a:lstStyle>
            <a:lvl1pPr algn="l"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1" name="Subtitle 2">
            <a:extLst>
              <a:ext uri="{FF2B5EF4-FFF2-40B4-BE49-F238E27FC236}">
                <a16:creationId xmlns:a16="http://schemas.microsoft.com/office/drawing/2014/main" id="{AA900B0B-5519-B742-BA4D-9FD1125EAAC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5" y="1950839"/>
            <a:ext cx="5336065" cy="1241822"/>
          </a:xfrm>
        </p:spPr>
        <p:txBody>
          <a:bodyPr lIns="0" tIns="0" rIns="0" bIns="0"/>
          <a:lstStyle>
            <a:lvl1pPr marL="0" indent="0" algn="l">
              <a:buNone/>
              <a:defRPr sz="180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A16D63E-661A-4745-A39F-1A481614C98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656712" y="3926491"/>
            <a:ext cx="2487288" cy="1217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227794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Shape&#10;&#10;Description automatically generated">
            <a:extLst>
              <a:ext uri="{FF2B5EF4-FFF2-40B4-BE49-F238E27FC236}">
                <a16:creationId xmlns:a16="http://schemas.microsoft.com/office/drawing/2014/main" id="{0AB93D99-7BA8-A74A-BFBE-AE69998D07B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56EF556-0843-9F49-B24F-0155AC1D426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732600" y="2525197"/>
            <a:ext cx="2990851" cy="1463398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E8A62ABC-8BF6-4141-81B1-2579AA5B2935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319306" y="1286908"/>
            <a:ext cx="5968416" cy="994172"/>
          </a:xfrm>
        </p:spPr>
        <p:txBody>
          <a:bodyPr lIns="0" tIns="0" rIns="0" bIns="0">
            <a:normAutofit/>
          </a:bodyPr>
          <a:lstStyle>
            <a:lvl1pPr algn="r">
              <a:defRPr sz="48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hank you!</a:t>
            </a:r>
          </a:p>
        </p:txBody>
      </p:sp>
    </p:spTree>
    <p:extLst>
      <p:ext uri="{BB962C8B-B14F-4D97-AF65-F5344CB8AC3E}">
        <p14:creationId xmlns:p14="http://schemas.microsoft.com/office/powerpoint/2010/main" val="21269996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35CD1AF-403C-F744-9D58-F0FC7A33192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82D04D02-F846-0C4B-99A6-45E417F5EF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421148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2E489BDA-58A5-9D48-933E-BB1CDC1953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280904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071D47B-9083-3A40-8AF8-99EB385752C1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028030" y="4108174"/>
            <a:ext cx="2115970" cy="10353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37481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35CD1AF-403C-F744-9D58-F0FC7A33192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82D04D02-F846-0C4B-99A6-45E417F5EF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325216"/>
            <a:ext cx="5712714" cy="740857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2E489BDA-58A5-9D48-933E-BB1CDC1953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135129"/>
            <a:ext cx="5712714" cy="1469461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59FD060-1D9F-3942-9D31-B3D158FBB29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01452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>
            <a:extLst>
              <a:ext uri="{FF2B5EF4-FFF2-40B4-BE49-F238E27FC236}">
                <a16:creationId xmlns:a16="http://schemas.microsoft.com/office/drawing/2014/main" id="{535CD1AF-403C-F744-9D58-F0FC7A33192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82D04D02-F846-0C4B-99A6-45E417F5EFD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325216"/>
            <a:ext cx="5712714" cy="740857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3" name="Subtitle 2">
            <a:extLst>
              <a:ext uri="{FF2B5EF4-FFF2-40B4-BE49-F238E27FC236}">
                <a16:creationId xmlns:a16="http://schemas.microsoft.com/office/drawing/2014/main" id="{2E489BDA-58A5-9D48-933E-BB1CDC1953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135129"/>
            <a:ext cx="5712714" cy="1469461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916087F-C34C-7B46-B072-8517C3528239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4322619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04327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778A259C-A74C-A449-BDC3-B062934C3B9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365D4138-D0D5-DF4C-A625-0594155B20D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103635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52650F7-944A-5147-A640-7D611AFFC1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963391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0AF1A61-6DD9-2B45-93DC-9A901A85E42B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423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778A259C-A74C-A449-BDC3-B062934C3B9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365D4138-D0D5-DF4C-A625-0594155B20D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103635"/>
            <a:ext cx="5712714" cy="1790700"/>
          </a:xfrm>
        </p:spPr>
        <p:txBody>
          <a:bodyPr lIns="0" tIns="0" rIns="0" bIns="0" anchor="b">
            <a:normAutofit/>
          </a:bodyPr>
          <a:lstStyle>
            <a:lvl1pPr algn="l">
              <a:defRPr sz="3200"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B52650F7-944A-5147-A640-7D611AFFC1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2336" y="2963391"/>
            <a:ext cx="5712714" cy="1241822"/>
          </a:xfrm>
        </p:spPr>
        <p:txBody>
          <a:bodyPr lIns="0" tIns="0" rIns="0" bIns="0"/>
          <a:lstStyle>
            <a:lvl1pPr marL="0" indent="0" algn="l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/>
              <a:t>Click to edit Master subtitle style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F318BC96-06DD-2E4F-8948-4A6134F9543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4322619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8619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New Title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A red surface with a black background&#10;&#10;Description automatically generated with medium confidence">
            <a:extLst>
              <a:ext uri="{FF2B5EF4-FFF2-40B4-BE49-F238E27FC236}">
                <a16:creationId xmlns:a16="http://schemas.microsoft.com/office/drawing/2014/main" id="{1CCE42D8-5361-9940-B797-FFC03759880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"/>
            <a:ext cx="9144000" cy="5143500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AB64294A-0EB7-ED44-A3E5-F1EF59B87AD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9"/>
            <a:ext cx="1677694" cy="82088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273844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260872"/>
            <a:ext cx="8509348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1923393"/>
            <a:ext cx="8509348" cy="2399226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339393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New Title Conten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1CCE42D8-5361-9940-B797-FFC03759880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rcRect/>
          <a:stretch/>
        </p:blipFill>
        <p:spPr>
          <a:xfrm rot="10800000">
            <a:off x="-2" y="0"/>
            <a:ext cx="9144000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7324" y="986363"/>
            <a:ext cx="8509349" cy="994172"/>
          </a:xfrm>
        </p:spPr>
        <p:txBody>
          <a:bodyPr lIns="0" tIns="0" rIns="0" bIns="0" anchor="t">
            <a:normAutofit/>
          </a:bodyPr>
          <a:lstStyle>
            <a:lvl1pPr>
              <a:defRPr sz="2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17325" y="1973391"/>
            <a:ext cx="8509348" cy="617934"/>
          </a:xfrm>
        </p:spPr>
        <p:txBody>
          <a:bodyPr lIns="0" tIns="0" rIns="0" bIns="0" anchor="t">
            <a:normAutofit/>
          </a:bodyPr>
          <a:lstStyle>
            <a:lvl1pPr marL="0" indent="0">
              <a:buNone/>
              <a:defRPr sz="1600" b="0">
                <a:solidFill>
                  <a:schemeClr val="tx1"/>
                </a:solidFill>
              </a:defRPr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17325" y="2635912"/>
            <a:ext cx="8509348" cy="2399226"/>
          </a:xfrm>
        </p:spPr>
        <p:txBody>
          <a:bodyPr lIns="0" tIns="0" rIns="0" bIns="0">
            <a:normAutofit/>
          </a:bodyPr>
          <a:lstStyle>
            <a:lvl1pPr marL="1714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1pPr>
            <a:lvl2pPr marL="5143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2pPr>
            <a:lvl3pPr marL="8572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3pPr>
            <a:lvl4pPr marL="12001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4pPr>
            <a:lvl5pPr marL="1543050" indent="-171450">
              <a:buClr>
                <a:schemeClr val="accent1"/>
              </a:buClr>
              <a:buFont typeface="Arial" panose="020B0604020202020204" pitchFamily="34" charset="0"/>
              <a:buChar char="•"/>
              <a:defRPr sz="1400"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0C660B7-1FE8-3945-BBAA-6084BA6E5EED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466306" y="4322618"/>
            <a:ext cx="1677694" cy="8208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933033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823402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82" r:id="rId2"/>
    <p:sldLayoutId id="2147483662" r:id="rId3"/>
    <p:sldLayoutId id="2147483680" r:id="rId4"/>
    <p:sldLayoutId id="2147483687" r:id="rId5"/>
    <p:sldLayoutId id="2147483681" r:id="rId6"/>
    <p:sldLayoutId id="2147483688" r:id="rId7"/>
    <p:sldLayoutId id="2147483679" r:id="rId8"/>
    <p:sldLayoutId id="2147483683" r:id="rId9"/>
    <p:sldLayoutId id="2147483663" r:id="rId10"/>
    <p:sldLayoutId id="2147483664" r:id="rId11"/>
    <p:sldLayoutId id="2147483665" r:id="rId12"/>
    <p:sldLayoutId id="2147483684" r:id="rId13"/>
    <p:sldLayoutId id="2147483677" r:id="rId14"/>
    <p:sldLayoutId id="2147483672" r:id="rId15"/>
    <p:sldLayoutId id="2147483685" r:id="rId16"/>
    <p:sldLayoutId id="2147483678" r:id="rId17"/>
    <p:sldLayoutId id="2147483673" r:id="rId18"/>
    <p:sldLayoutId id="2147483686" r:id="rId19"/>
    <p:sldLayoutId id="2147483666" r:id="rId20"/>
    <p:sldLayoutId id="2147483674" r:id="rId21"/>
    <p:sldLayoutId id="2147483675" r:id="rId22"/>
    <p:sldLayoutId id="2147483676" r:id="rId23"/>
    <p:sldLayoutId id="2147483667" r:id="rId24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b="1" i="0" kern="1200">
          <a:solidFill>
            <a:schemeClr val="tx1"/>
          </a:solidFill>
          <a:latin typeface="Arial" panose="020B0604020202020204" pitchFamily="34" charset="0"/>
          <a:ea typeface="+mj-ea"/>
          <a:cs typeface="Arial" panose="020B0604020202020204" pitchFamily="34" charset="0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B9A0ED-3706-E54A-A108-FC0F7B02BFB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629752"/>
            <a:ext cx="8741664" cy="1008336"/>
          </a:xfrm>
        </p:spPr>
        <p:txBody>
          <a:bodyPr>
            <a:normAutofit fontScale="90000"/>
          </a:bodyPr>
          <a:lstStyle/>
          <a:p>
            <a:r>
              <a:rPr lang="en-US" sz="2700" dirty="0"/>
              <a:t>5G networks for smart healthcare:</a:t>
            </a:r>
            <a:br>
              <a:rPr lang="en-US" dirty="0"/>
            </a:br>
            <a:r>
              <a:rPr lang="en-US" sz="2700" dirty="0"/>
              <a:t>5G enabled emergency vehicle communication system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ABD8F06-F42B-464D-BB54-76F6629113B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32816" y="2097024"/>
            <a:ext cx="8278368" cy="2416724"/>
          </a:xfrm>
        </p:spPr>
        <p:txBody>
          <a:bodyPr>
            <a:normAutofit/>
          </a:bodyPr>
          <a:lstStyle/>
          <a:p>
            <a:r>
              <a:rPr lang="en-US" sz="1400" dirty="0"/>
              <a:t>S M Abu Adnan Abir (101244043)</a:t>
            </a:r>
          </a:p>
          <a:p>
            <a:r>
              <a:rPr lang="en-US" sz="1400" dirty="0"/>
              <a:t>Ikshit Jadav (101258088)</a:t>
            </a:r>
          </a:p>
          <a:p>
            <a:endParaRPr lang="en-US" sz="1200" dirty="0"/>
          </a:p>
          <a:p>
            <a:endParaRPr lang="en-US" sz="1200" dirty="0"/>
          </a:p>
          <a:p>
            <a:r>
              <a:rPr lang="en-US" sz="1600" dirty="0"/>
              <a:t>SYSC 5804: 5G Networks</a:t>
            </a:r>
          </a:p>
          <a:p>
            <a:r>
              <a:rPr lang="en-US" sz="1600" dirty="0"/>
              <a:t>Instructor: Professor Jun Steed Huang</a:t>
            </a:r>
          </a:p>
          <a:p>
            <a:r>
              <a:rPr lang="en-US" sz="1600" dirty="0"/>
              <a:t>Teaching Assistant: Mohammed Abuibaid</a:t>
            </a:r>
          </a:p>
          <a:p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27696977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226592-2A65-2CDF-3B18-A5F245C63C3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103635"/>
            <a:ext cx="2711800" cy="1790700"/>
          </a:xfrm>
        </p:spPr>
        <p:txBody>
          <a:bodyPr/>
          <a:lstStyle/>
          <a:p>
            <a:r>
              <a:rPr lang="en-CA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sing dedicated channel for communication during emergency</a:t>
            </a:r>
            <a:endParaRPr lang="en-CA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DAB4E21D-7CA0-C961-644E-B208E3CF86F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312128" y="-2360030"/>
            <a:ext cx="484075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F83DC5F-F7B5-1706-1EC7-3A5798B860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3969032"/>
              </p:ext>
            </p:extLst>
          </p:nvPr>
        </p:nvGraphicFramePr>
        <p:xfrm>
          <a:off x="3863555" y="209372"/>
          <a:ext cx="3605842" cy="420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02187" imgH="6767034" progId="Visio.Drawing.11">
                  <p:embed/>
                </p:oleObj>
              </mc:Choice>
              <mc:Fallback>
                <p:oleObj name="Visio" r:id="rId2" imgW="5802187" imgH="676703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555" y="209372"/>
                        <a:ext cx="3605842" cy="42028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326800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tint val="95000"/>
            <a:satMod val="17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: Shape 6">
            <a:extLst>
              <a:ext uri="{FF2B5EF4-FFF2-40B4-BE49-F238E27FC236}">
                <a16:creationId xmlns:a16="http://schemas.microsoft.com/office/drawing/2014/main" id="{66B332A4-D438-4773-A77F-5ED49A448D9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65326" y="0"/>
            <a:ext cx="6213348" cy="5143500"/>
          </a:xfrm>
          <a:custGeom>
            <a:avLst/>
            <a:gdLst>
              <a:gd name="connsiteX0" fmla="*/ 1818109 w 8284464"/>
              <a:gd name="connsiteY0" fmla="*/ 0 h 6858000"/>
              <a:gd name="connsiteX1" fmla="*/ 6466355 w 8284464"/>
              <a:gd name="connsiteY1" fmla="*/ 0 h 6858000"/>
              <a:gd name="connsiteX2" fmla="*/ 6620596 w 8284464"/>
              <a:gd name="connsiteY2" fmla="*/ 109683 h 6858000"/>
              <a:gd name="connsiteX3" fmla="*/ 8284464 w 8284464"/>
              <a:gd name="connsiteY3" fmla="*/ 3429000 h 6858000"/>
              <a:gd name="connsiteX4" fmla="*/ 6620596 w 8284464"/>
              <a:gd name="connsiteY4" fmla="*/ 6748318 h 6858000"/>
              <a:gd name="connsiteX5" fmla="*/ 6466355 w 8284464"/>
              <a:gd name="connsiteY5" fmla="*/ 6858000 h 6858000"/>
              <a:gd name="connsiteX6" fmla="*/ 1818109 w 8284464"/>
              <a:gd name="connsiteY6" fmla="*/ 6858000 h 6858000"/>
              <a:gd name="connsiteX7" fmla="*/ 1663869 w 8284464"/>
              <a:gd name="connsiteY7" fmla="*/ 6748318 h 6858000"/>
              <a:gd name="connsiteX8" fmla="*/ 0 w 8284464"/>
              <a:gd name="connsiteY8" fmla="*/ 3429000 h 6858000"/>
              <a:gd name="connsiteX9" fmla="*/ 1663869 w 8284464"/>
              <a:gd name="connsiteY9" fmla="*/ 109683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8284464" h="6858000">
                <a:moveTo>
                  <a:pt x="1818109" y="0"/>
                </a:moveTo>
                <a:lnTo>
                  <a:pt x="6466355" y="0"/>
                </a:lnTo>
                <a:lnTo>
                  <a:pt x="6620596" y="109683"/>
                </a:lnTo>
                <a:cubicBezTo>
                  <a:pt x="7630666" y="865069"/>
                  <a:pt x="8284464" y="2070683"/>
                  <a:pt x="8284464" y="3429000"/>
                </a:cubicBezTo>
                <a:cubicBezTo>
                  <a:pt x="8284464" y="4787317"/>
                  <a:pt x="7630666" y="5992931"/>
                  <a:pt x="6620596" y="6748318"/>
                </a:cubicBezTo>
                <a:lnTo>
                  <a:pt x="6466355" y="6858000"/>
                </a:lnTo>
                <a:lnTo>
                  <a:pt x="1818109" y="6858000"/>
                </a:lnTo>
                <a:lnTo>
                  <a:pt x="1663869" y="6748318"/>
                </a:lnTo>
                <a:cubicBezTo>
                  <a:pt x="653798" y="5992931"/>
                  <a:pt x="0" y="4787317"/>
                  <a:pt x="0" y="3429000"/>
                </a:cubicBezTo>
                <a:cubicBezTo>
                  <a:pt x="0" y="2070683"/>
                  <a:pt x="653798" y="865069"/>
                  <a:pt x="1663869" y="109683"/>
                </a:cubicBezTo>
                <a:close/>
              </a:path>
            </a:pathLst>
          </a:cu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DF9AD32D-FF05-44F4-BD4D-9CEE89B71EB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588770" y="0"/>
            <a:ext cx="5966460" cy="5143500"/>
          </a:xfrm>
          <a:custGeom>
            <a:avLst/>
            <a:gdLst>
              <a:gd name="connsiteX0" fmla="*/ 1962423 w 7955280"/>
              <a:gd name="connsiteY0" fmla="*/ 0 h 6858000"/>
              <a:gd name="connsiteX1" fmla="*/ 5992858 w 7955280"/>
              <a:gd name="connsiteY1" fmla="*/ 0 h 6858000"/>
              <a:gd name="connsiteX2" fmla="*/ 6040191 w 7955280"/>
              <a:gd name="connsiteY2" fmla="*/ 27216 h 6858000"/>
              <a:gd name="connsiteX3" fmla="*/ 7955280 w 7955280"/>
              <a:gd name="connsiteY3" fmla="*/ 3429000 h 6858000"/>
              <a:gd name="connsiteX4" fmla="*/ 6040191 w 7955280"/>
              <a:gd name="connsiteY4" fmla="*/ 6830784 h 6858000"/>
              <a:gd name="connsiteX5" fmla="*/ 5992858 w 7955280"/>
              <a:gd name="connsiteY5" fmla="*/ 6858000 h 6858000"/>
              <a:gd name="connsiteX6" fmla="*/ 1962423 w 7955280"/>
              <a:gd name="connsiteY6" fmla="*/ 6858000 h 6858000"/>
              <a:gd name="connsiteX7" fmla="*/ 1915089 w 7955280"/>
              <a:gd name="connsiteY7" fmla="*/ 6830784 h 6858000"/>
              <a:gd name="connsiteX8" fmla="*/ 0 w 7955280"/>
              <a:gd name="connsiteY8" fmla="*/ 3429000 h 6858000"/>
              <a:gd name="connsiteX9" fmla="*/ 1915089 w 7955280"/>
              <a:gd name="connsiteY9" fmla="*/ 27216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7955280" h="6858000">
                <a:moveTo>
                  <a:pt x="1962423" y="0"/>
                </a:moveTo>
                <a:lnTo>
                  <a:pt x="5992858" y="0"/>
                </a:lnTo>
                <a:lnTo>
                  <a:pt x="6040191" y="27216"/>
                </a:lnTo>
                <a:cubicBezTo>
                  <a:pt x="7188332" y="724844"/>
                  <a:pt x="7955280" y="1987357"/>
                  <a:pt x="7955280" y="3429000"/>
                </a:cubicBezTo>
                <a:cubicBezTo>
                  <a:pt x="7955280" y="4870644"/>
                  <a:pt x="7188332" y="6133157"/>
                  <a:pt x="6040191" y="6830784"/>
                </a:cubicBezTo>
                <a:lnTo>
                  <a:pt x="5992858" y="6858000"/>
                </a:lnTo>
                <a:lnTo>
                  <a:pt x="1962423" y="6858000"/>
                </a:lnTo>
                <a:lnTo>
                  <a:pt x="1915089" y="6830784"/>
                </a:lnTo>
                <a:cubicBezTo>
                  <a:pt x="766948" y="6133157"/>
                  <a:pt x="0" y="4870644"/>
                  <a:pt x="0" y="3429000"/>
                </a:cubicBezTo>
                <a:cubicBezTo>
                  <a:pt x="0" y="1987357"/>
                  <a:pt x="766948" y="724844"/>
                  <a:pt x="1915089" y="27216"/>
                </a:cubicBez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72BF8FA-7F3B-4C0F-983C-352C984D6DA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916723" y="1081453"/>
            <a:ext cx="5310553" cy="2980593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ctr" defTabSz="914400"/>
            <a:r>
              <a:rPr lang="en-US" sz="4100" dirty="0">
                <a:solidFill>
                  <a:schemeClr val="bg1">
                    <a:lumMod val="95000"/>
                    <a:lumOff val="5000"/>
                  </a:schemeClr>
                </a:solidFill>
                <a:latin typeface="+mj-lt"/>
                <a:cs typeface="+mj-cs"/>
              </a:rPr>
              <a:t>Thank you.</a:t>
            </a:r>
          </a:p>
        </p:txBody>
      </p:sp>
    </p:spTree>
    <p:extLst>
      <p:ext uri="{BB962C8B-B14F-4D97-AF65-F5344CB8AC3E}">
        <p14:creationId xmlns:p14="http://schemas.microsoft.com/office/powerpoint/2010/main" val="365908498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ECC07320-C2CA-4E29-8481-9D9E143C778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1713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 descr="A picture containing text, electronics&#10;&#10;Description automatically generated">
            <a:extLst>
              <a:ext uri="{FF2B5EF4-FFF2-40B4-BE49-F238E27FC236}">
                <a16:creationId xmlns:a16="http://schemas.microsoft.com/office/drawing/2014/main" id="{30C9F223-401A-E317-E02D-6DD34A586E0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16" r="5618" b="-2"/>
          <a:stretch/>
        </p:blipFill>
        <p:spPr>
          <a:xfrm>
            <a:off x="1891768" y="10"/>
            <a:ext cx="7252232" cy="5143490"/>
          </a:xfrm>
          <a:prstGeom prst="rect">
            <a:avLst/>
          </a:prstGeom>
        </p:spPr>
      </p:pic>
      <p:sp>
        <p:nvSpPr>
          <p:cNvPr id="19" name="Rectangle 11">
            <a:extLst>
              <a:ext uri="{FF2B5EF4-FFF2-40B4-BE49-F238E27FC236}">
                <a16:creationId xmlns:a16="http://schemas.microsoft.com/office/drawing/2014/main" id="{178FB36B-5BFE-42CA-BC60-1115E0D95EE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5300233" cy="5143500"/>
          </a:xfrm>
          <a:prstGeom prst="rect">
            <a:avLst/>
          </a:prstGeom>
          <a:gradFill>
            <a:gsLst>
              <a:gs pos="48000">
                <a:schemeClr val="bg1"/>
              </a:gs>
              <a:gs pos="35000">
                <a:schemeClr val="bg1">
                  <a:alpha val="77000"/>
                </a:schemeClr>
              </a:gs>
              <a:gs pos="19000">
                <a:schemeClr val="bg1">
                  <a:alpha val="38000"/>
                </a:schemeClr>
              </a:gs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2E2569-695A-825B-E699-37D812EEAC3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1749" y="287064"/>
            <a:ext cx="2980038" cy="2769021"/>
          </a:xfrm>
          <a:noFill/>
        </p:spPr>
        <p:txBody>
          <a:bodyPr vert="horz" lIns="91440" tIns="45720" rIns="91440" bIns="45720" rtlCol="0" anchor="b">
            <a:normAutofit/>
          </a:bodyPr>
          <a:lstStyle/>
          <a:p>
            <a:pPr defTabSz="914400"/>
            <a:r>
              <a:rPr lang="en-US" sz="3900" dirty="0">
                <a:latin typeface="+mj-lt"/>
                <a:cs typeface="+mj-cs"/>
              </a:rPr>
              <a:t>Smart Healthcar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1F7DA06-54D8-D707-3AE9-E1479D0A79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01747" y="3343139"/>
            <a:ext cx="2980040" cy="1113989"/>
          </a:xfrm>
          <a:noFill/>
        </p:spPr>
        <p:txBody>
          <a:bodyPr vert="horz" lIns="91440" tIns="45720" rIns="91440" bIns="45720" rtlCol="0">
            <a:normAutofit/>
          </a:bodyPr>
          <a:lstStyle/>
          <a:p>
            <a:pPr defTabSz="914400">
              <a:spcBef>
                <a:spcPts val="1000"/>
              </a:spcBef>
            </a:pPr>
            <a:r>
              <a:rPr lang="en-US" sz="1300" dirty="0">
                <a:latin typeface="+mn-lt"/>
                <a:cs typeface="+mn-cs"/>
              </a:rPr>
              <a:t>Smart healthcare refers to the integration of advanced technologies and digital innovations into the healthcare industry to improve patient care, optimize operational efficiency, and reduce costs. </a:t>
            </a:r>
          </a:p>
        </p:txBody>
      </p:sp>
    </p:spTree>
    <p:extLst>
      <p:ext uri="{BB962C8B-B14F-4D97-AF65-F5344CB8AC3E}">
        <p14:creationId xmlns:p14="http://schemas.microsoft.com/office/powerpoint/2010/main" val="69444907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5D995B-F192-E7F1-8CF9-4465133304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2569334"/>
            <a:ext cx="2255520" cy="468127"/>
          </a:xfrm>
        </p:spPr>
        <p:txBody>
          <a:bodyPr>
            <a:noAutofit/>
          </a:bodyPr>
          <a:lstStyle/>
          <a:p>
            <a:pPr algn="ctr"/>
            <a:r>
              <a:rPr lang="en-US" sz="3600" dirty="0">
                <a:solidFill>
                  <a:schemeClr val="accent6">
                    <a:lumMod val="75000"/>
                  </a:schemeClr>
                </a:solidFill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mart healthcare</a:t>
            </a:r>
            <a:endParaRPr lang="en-CA" sz="3600" dirty="0">
              <a:solidFill>
                <a:schemeClr val="accent6">
                  <a:lumMod val="75000"/>
                </a:schemeClr>
              </a:solidFill>
            </a:endParaRPr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839BA5DB-0ACB-A0B6-139F-144B2AF2CD5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87798055"/>
              </p:ext>
            </p:extLst>
          </p:nvPr>
        </p:nvGraphicFramePr>
        <p:xfrm>
          <a:off x="2133600" y="53975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01102624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3BAFD9-C394-0385-9847-1CBDA2237B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743450" y="2410457"/>
            <a:ext cx="5712714" cy="322585"/>
          </a:xfrm>
        </p:spPr>
        <p:txBody>
          <a:bodyPr/>
          <a:lstStyle/>
          <a:p>
            <a:r>
              <a:rPr lang="en-CA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ealthcare 5.0 framework</a:t>
            </a:r>
            <a:endParaRPr lang="en-CA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0BAF9BB-5632-6041-05A2-22EC0D024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268941"/>
            <a:ext cx="506436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BB1293D8-DE79-7475-2885-A7B3585FEA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6177170"/>
              </p:ext>
            </p:extLst>
          </p:nvPr>
        </p:nvGraphicFramePr>
        <p:xfrm>
          <a:off x="429925" y="143438"/>
          <a:ext cx="3487674" cy="4393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46798" imgH="6232430" progId="Visio.Drawing.11">
                  <p:embed/>
                </p:oleObj>
              </mc:Choice>
              <mc:Fallback>
                <p:oleObj name="Visio" r:id="rId2" imgW="4946798" imgH="62324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925" y="143438"/>
                        <a:ext cx="3487674" cy="4393128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  <a:alpha val="81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92149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0" name="Rectangle 9">
            <a:extLst>
              <a:ext uri="{FF2B5EF4-FFF2-40B4-BE49-F238E27FC236}">
                <a16:creationId xmlns:a16="http://schemas.microsoft.com/office/drawing/2014/main" id="{68AF5748-FED8-45BA-8631-26D1D10F324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2E1E54F-33AF-DFE0-80D9-29DAD846C01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58485" y="841772"/>
            <a:ext cx="3017520" cy="2403100"/>
          </a:xfrm>
        </p:spPr>
        <p:txBody>
          <a:bodyPr vert="horz" lIns="91440" tIns="45720" rIns="91440" bIns="45720" rtlCol="0" anchor="b">
            <a:normAutofit/>
          </a:bodyPr>
          <a:lstStyle/>
          <a:p>
            <a:pPr defTabSz="914400"/>
            <a:r>
              <a:rPr lang="en-US" sz="3600" kern="1200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5G technology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78B3B84-73FA-7285-9E09-7A475C5F725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58485" y="3654691"/>
            <a:ext cx="2949980" cy="906106"/>
          </a:xfrm>
        </p:spPr>
        <p:txBody>
          <a:bodyPr vert="horz" lIns="91440" tIns="45720" rIns="91440" bIns="45720" rtlCol="0">
            <a:normAutofit lnSpcReduction="10000"/>
          </a:bodyPr>
          <a:lstStyle/>
          <a:p>
            <a:pPr defTabSz="914400">
              <a:spcBef>
                <a:spcPts val="1000"/>
              </a:spcBef>
            </a:pPr>
            <a:r>
              <a: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gher data rates, more connections per square inch, and a wider variety of applications are all features of 5G. 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AF2F604E-43BE-4DC3-B983-E071523364F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69941" y="260093"/>
            <a:ext cx="109728" cy="52806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08C9B587-E65E-4B52-B37C-ABEBB6E879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60771" y="3410190"/>
            <a:ext cx="3017520" cy="13716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4208ED2-8E41-8E7A-56C7-40CBFF39C4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8456" y="705022"/>
            <a:ext cx="5134772" cy="3620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03222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9" name="Rectangle 8">
            <a:extLst>
              <a:ext uri="{FF2B5EF4-FFF2-40B4-BE49-F238E27FC236}">
                <a16:creationId xmlns:a16="http://schemas.microsoft.com/office/drawing/2014/main" id="{BACC6370-2D7E-4714-9D71-7542949D7D5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5143500"/>
          </a:xfrm>
          <a:prstGeom prst="rect">
            <a:avLst/>
          </a:prstGeom>
          <a:ln w="12700" cap="flat" cmpd="sng" algn="ctr">
            <a:noFill/>
            <a:prstDash val="solid"/>
            <a:miter lim="800000"/>
          </a:ln>
          <a:effectLst/>
          <a:extLs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68B3F68-107C-434F-AA38-110D5EA91B8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" y="0"/>
            <a:ext cx="9143999" cy="1181966"/>
          </a:xfrm>
          <a:prstGeom prst="rect">
            <a:avLst/>
          </a:prstGeom>
          <a:gradFill>
            <a:gsLst>
              <a:gs pos="0">
                <a:srgbClr val="000000">
                  <a:alpha val="96000"/>
                </a:srgbClr>
              </a:gs>
              <a:gs pos="100000">
                <a:schemeClr val="accent1">
                  <a:lumMod val="75000"/>
                </a:schemeClr>
              </a:gs>
            </a:gsLst>
            <a:lin ang="8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AD0DBB9-1A4B-4391-81D4-CB19F9AB918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 flipH="1">
            <a:off x="6096642" y="0"/>
            <a:ext cx="3047358" cy="1182309"/>
          </a:xfrm>
          <a:prstGeom prst="rect">
            <a:avLst/>
          </a:prstGeom>
          <a:gradFill>
            <a:gsLst>
              <a:gs pos="19000">
                <a:schemeClr val="accent1">
                  <a:lumMod val="50000"/>
                  <a:alpha val="68000"/>
                </a:schemeClr>
              </a:gs>
              <a:gs pos="100000">
                <a:schemeClr val="accent1">
                  <a:alpha val="79000"/>
                </a:schemeClr>
              </a:gs>
            </a:gsLst>
            <a:lin ang="19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063BBA22-50EA-4C4D-BE05-F1CE4E63AA5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3980833" y="-3980834"/>
            <a:ext cx="1182335" cy="9144002"/>
          </a:xfrm>
          <a:prstGeom prst="rect">
            <a:avLst/>
          </a:prstGeom>
          <a:gradFill>
            <a:gsLst>
              <a:gs pos="23000">
                <a:schemeClr val="accent1">
                  <a:alpha val="0"/>
                </a:schemeClr>
              </a:gs>
              <a:gs pos="99000">
                <a:srgbClr val="000000">
                  <a:alpha val="74000"/>
                </a:srgbClr>
              </a:gs>
            </a:gsLst>
            <a:lin ang="20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A3AACC2E-B266-9767-C42F-DE090F25F00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29100683"/>
              </p:ext>
            </p:extLst>
          </p:nvPr>
        </p:nvGraphicFramePr>
        <p:xfrm>
          <a:off x="483042" y="1584434"/>
          <a:ext cx="8195871" cy="31446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BCD3FE97-72DB-8E4D-13C1-619B4C6492ED}"/>
              </a:ext>
            </a:extLst>
          </p:cNvPr>
          <p:cNvSpPr txBox="1"/>
          <p:nvPr/>
        </p:nvSpPr>
        <p:spPr>
          <a:xfrm>
            <a:off x="690114" y="1399768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y features of 5G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36078506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1FC084-7586-746E-5A37-57F2B695BC4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24256" y="1610724"/>
            <a:ext cx="3212132" cy="1605059"/>
          </a:xfrm>
        </p:spPr>
        <p:txBody>
          <a:bodyPr/>
          <a:lstStyle/>
          <a:p>
            <a:r>
              <a:rPr lang="en-CA" sz="1800" b="1" kern="0" dirty="0">
                <a:solidFill>
                  <a:srgbClr val="2F5496"/>
                </a:solidFill>
                <a:effectLst/>
                <a:latin typeface="Palatino Linotype" panose="0204050205050503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hallenges of 5G Technology in Healthcare</a:t>
            </a:r>
            <a:br>
              <a:rPr lang="en-CA" sz="1800" b="1" kern="0" dirty="0">
                <a:solidFill>
                  <a:srgbClr val="2F5496"/>
                </a:solidFill>
                <a:effectLst/>
                <a:latin typeface="Calibri Light" panose="020F03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</a:br>
            <a:endParaRPr lang="en-CA" dirty="0"/>
          </a:p>
        </p:txBody>
      </p:sp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B10F1BDC-EC66-5ED0-2F30-6D78C948BDCD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807963123"/>
              </p:ext>
            </p:extLst>
          </p:nvPr>
        </p:nvGraphicFramePr>
        <p:xfrm>
          <a:off x="3048000" y="381254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55052078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1" name="Rectangle 10">
            <a:extLst>
              <a:ext uri="{FF2B5EF4-FFF2-40B4-BE49-F238E27FC236}">
                <a16:creationId xmlns:a16="http://schemas.microsoft.com/office/drawing/2014/main" id="{E91DC736-0EF8-4F87-9146-EBF1D2EE4D3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9144000" cy="51435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4" name="Picture 3" descr="A car driving on a road&#10;&#10;Description automatically generated with low confidence">
            <a:extLst>
              <a:ext uri="{FF2B5EF4-FFF2-40B4-BE49-F238E27FC236}">
                <a16:creationId xmlns:a16="http://schemas.microsoft.com/office/drawing/2014/main" id="{165C3B70-DE58-311C-E503-133A952390A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5306" t="2611" r="31917" b="1"/>
          <a:stretch/>
        </p:blipFill>
        <p:spPr>
          <a:xfrm>
            <a:off x="2642616" y="10"/>
            <a:ext cx="6501384" cy="5143490"/>
          </a:xfrm>
          <a:prstGeom prst="rect">
            <a:avLst/>
          </a:prstGeom>
        </p:spPr>
      </p:pic>
      <p:sp>
        <p:nvSpPr>
          <p:cNvPr id="16" name="Rectangle 12">
            <a:extLst>
              <a:ext uri="{FF2B5EF4-FFF2-40B4-BE49-F238E27FC236}">
                <a16:creationId xmlns:a16="http://schemas.microsoft.com/office/drawing/2014/main" id="{097CD68E-23E3-4007-8847-CD0944C4F7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7317450" cy="5143500"/>
          </a:xfrm>
          <a:prstGeom prst="rect">
            <a:avLst/>
          </a:prstGeom>
          <a:gradFill>
            <a:gsLst>
              <a:gs pos="58000">
                <a:schemeClr val="bg1"/>
              </a:gs>
              <a:gs pos="35000">
                <a:schemeClr val="bg1">
                  <a:alpha val="79000"/>
                </a:schemeClr>
              </a:gs>
              <a:gs pos="19000">
                <a:schemeClr val="bg1">
                  <a:alpha val="38000"/>
                </a:schemeClr>
              </a:gs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2386763-3771-76B9-3D23-877FB86F659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58485" y="841772"/>
            <a:ext cx="3017520" cy="2403100"/>
          </a:xfrm>
        </p:spPr>
        <p:txBody>
          <a:bodyPr vert="horz" lIns="91440" tIns="45720" rIns="91440" bIns="45720" rtlCol="0" anchor="b">
            <a:normAutofit/>
          </a:bodyPr>
          <a:lstStyle/>
          <a:p>
            <a:pPr defTabSz="914400"/>
            <a:r>
              <a:rPr lang="en-US" sz="3300">
                <a:effectLst/>
                <a:latin typeface="+mj-lt"/>
                <a:cs typeface="+mj-cs"/>
              </a:rPr>
              <a:t>5G enabled emergency vehicle communication system</a:t>
            </a:r>
            <a:endParaRPr lang="en-US" sz="3300">
              <a:latin typeface="+mj-lt"/>
              <a:cs typeface="+mj-cs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F2F604E-43BE-4DC3-B983-E071523364F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569941" y="260093"/>
            <a:ext cx="109728" cy="528066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8C9B587-E65E-4B52-B37C-ABEBB6E8792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60771" y="3410190"/>
            <a:ext cx="2983230" cy="13716"/>
          </a:xfrm>
          <a:prstGeom prst="rect">
            <a:avLst/>
          </a:prstGeom>
          <a:solidFill>
            <a:srgbClr val="D5D5D5"/>
          </a:solidFill>
          <a:ln w="3175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01F01A5-69AF-83D0-44E3-7659E42F9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4665" y="328476"/>
            <a:ext cx="60250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96765958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386763-3771-76B9-3D23-877FB86F6590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02336" y="1103635"/>
            <a:ext cx="2487168" cy="1790700"/>
          </a:xfrm>
        </p:spPr>
        <p:txBody>
          <a:bodyPr/>
          <a:lstStyle/>
          <a:p>
            <a:r>
              <a:rPr lang="en-US" sz="1800" dirty="0">
                <a:effectLst/>
                <a:latin typeface="Palatino Linotype" panose="0204050205050503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dentifying the fastest path to reach the incident area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D01F01A5-69AF-83D0-44E3-7659E42F9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34665" y="328476"/>
            <a:ext cx="602500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CA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57B6A57-9C33-A893-D329-9D3D12F5A50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149665"/>
              </p:ext>
            </p:extLst>
          </p:nvPr>
        </p:nvGraphicFramePr>
        <p:xfrm>
          <a:off x="3791713" y="328477"/>
          <a:ext cx="4000858" cy="3906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542197" imgH="8338866" progId="Visio.Drawing.11">
                  <p:embed/>
                </p:oleObj>
              </mc:Choice>
              <mc:Fallback>
                <p:oleObj name="Visio" r:id="rId2" imgW="8542197" imgH="833886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1713" y="328477"/>
                        <a:ext cx="4000858" cy="3906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539468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arleton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E91C00"/>
      </a:accent1>
      <a:accent2>
        <a:srgbClr val="782BDB"/>
      </a:accent2>
      <a:accent3>
        <a:srgbClr val="FFE600"/>
      </a:accent3>
      <a:accent4>
        <a:srgbClr val="F36F14"/>
      </a:accent4>
      <a:accent5>
        <a:srgbClr val="038044"/>
      </a:accent5>
      <a:accent6>
        <a:srgbClr val="1166AA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640</TotalTime>
  <Words>199</Words>
  <Application>Microsoft Office PowerPoint</Application>
  <PresentationFormat>On-screen Show (16:9)</PresentationFormat>
  <Paragraphs>42</Paragraphs>
  <Slides>11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17" baseType="lpstr">
      <vt:lpstr>Arial</vt:lpstr>
      <vt:lpstr>Calibri</vt:lpstr>
      <vt:lpstr>Calibri Light</vt:lpstr>
      <vt:lpstr>Palatino Linotype</vt:lpstr>
      <vt:lpstr>Office Theme</vt:lpstr>
      <vt:lpstr>Microsoft Visio Drawing</vt:lpstr>
      <vt:lpstr>5G networks for smart healthcare: 5G enabled emergency vehicle communication system</vt:lpstr>
      <vt:lpstr>Smart Healthcare</vt:lpstr>
      <vt:lpstr>Smart healthcare</vt:lpstr>
      <vt:lpstr>Healthcare 5.0 framework</vt:lpstr>
      <vt:lpstr>5G technology</vt:lpstr>
      <vt:lpstr>PowerPoint Presentation</vt:lpstr>
      <vt:lpstr>Challenges of 5G Technology in Healthcare </vt:lpstr>
      <vt:lpstr>5G enabled emergency vehicle communication system</vt:lpstr>
      <vt:lpstr>Identifying the fastest path to reach the incident area</vt:lpstr>
      <vt:lpstr>Using dedicated channel for communication during emergency</vt:lpstr>
      <vt:lpstr>Thank you.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hris Ryan</dc:creator>
  <cp:lastModifiedBy>S M Abu Adnan Abir</cp:lastModifiedBy>
  <cp:revision>73</cp:revision>
  <dcterms:created xsi:type="dcterms:W3CDTF">2021-06-22T15:43:15Z</dcterms:created>
  <dcterms:modified xsi:type="dcterms:W3CDTF">2023-04-03T22:01:54Z</dcterms:modified>
</cp:coreProperties>
</file>